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908" r:id="rId1"/>
    <p:sldMasterId id="2147483920" r:id="rId2"/>
  </p:sldMasterIdLst>
  <p:notesMasterIdLst>
    <p:notesMasterId r:id="rId14"/>
  </p:notesMasterIdLst>
  <p:sldIdLst>
    <p:sldId id="256" r:id="rId3"/>
    <p:sldId id="303" r:id="rId4"/>
    <p:sldId id="323" r:id="rId5"/>
    <p:sldId id="346" r:id="rId6"/>
    <p:sldId id="370" r:id="rId7"/>
    <p:sldId id="357" r:id="rId8"/>
    <p:sldId id="371" r:id="rId9"/>
    <p:sldId id="372" r:id="rId10"/>
    <p:sldId id="373" r:id="rId11"/>
    <p:sldId id="374" r:id="rId12"/>
    <p:sldId id="280" r:id="rId13"/>
  </p:sldIdLst>
  <p:sldSz cx="12192000" cy="6858000"/>
  <p:notesSz cx="6858000" cy="9945688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2" userDrawn="1">
          <p15:clr>
            <a:srgbClr val="A4A3A4"/>
          </p15:clr>
        </p15:guide>
        <p15:guide id="2" pos="454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D00"/>
    <a:srgbClr val="FF5050"/>
    <a:srgbClr val="FFFF00"/>
    <a:srgbClr val="FFFFFF"/>
    <a:srgbClr val="B9A6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468EB3F-BD84-42F8-A973-588212819AE5}" v="11" dt="2021-01-17T09:54:48.31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B9631B5-78F2-41C9-869B-9F39066F8104}" styleName="보통 스타일 3 - 강조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73760" autoAdjust="0"/>
  </p:normalViewPr>
  <p:slideViewPr>
    <p:cSldViewPr snapToGrid="0">
      <p:cViewPr varScale="1">
        <p:scale>
          <a:sx n="109" d="100"/>
          <a:sy n="109" d="100"/>
        </p:scale>
        <p:origin x="1570" y="87"/>
      </p:cViewPr>
      <p:guideLst>
        <p:guide orient="horz" pos="1622"/>
        <p:guide pos="454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microsoft.com/office/2016/11/relationships/changesInfo" Target="changesInfos/changesInfo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ark SangHyun" userId="236915686b78f6c1" providerId="LiveId" clId="{2BD10B86-BAF6-4CE8-B4AA-77DF0AE3EF4B}"/>
    <pc:docChg chg="undo redo custSel addSld delSld modSld sldOrd">
      <pc:chgData name="Park SangHyun" userId="236915686b78f6c1" providerId="LiveId" clId="{2BD10B86-BAF6-4CE8-B4AA-77DF0AE3EF4B}" dt="2020-08-15T01:30:15.850" v="6578" actId="13926"/>
      <pc:docMkLst>
        <pc:docMk/>
      </pc:docMkLst>
      <pc:sldChg chg="modSp mod">
        <pc:chgData name="Park SangHyun" userId="236915686b78f6c1" providerId="LiveId" clId="{2BD10B86-BAF6-4CE8-B4AA-77DF0AE3EF4B}" dt="2020-08-11T21:03:05.102" v="45" actId="6549"/>
        <pc:sldMkLst>
          <pc:docMk/>
          <pc:sldMk cId="3559057730" sldId="256"/>
        </pc:sldMkLst>
        <pc:spChg chg="mod">
          <ac:chgData name="Park SangHyun" userId="236915686b78f6c1" providerId="LiveId" clId="{2BD10B86-BAF6-4CE8-B4AA-77DF0AE3EF4B}" dt="2020-08-11T21:03:05.102" v="45" actId="6549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2BD10B86-BAF6-4CE8-B4AA-77DF0AE3EF4B}" dt="2020-08-14T02:09:52.586" v="353"/>
        <pc:sldMkLst>
          <pc:docMk/>
          <pc:sldMk cId="3581427445" sldId="303"/>
        </pc:sldMkLst>
        <pc:spChg chg="mod">
          <ac:chgData name="Park SangHyun" userId="236915686b78f6c1" providerId="LiveId" clId="{2BD10B86-BAF6-4CE8-B4AA-77DF0AE3EF4B}" dt="2020-08-14T02:09:52.586" v="353"/>
          <ac:spMkLst>
            <pc:docMk/>
            <pc:sldMk cId="3581427445" sldId="303"/>
            <ac:spMk id="6" creationId="{4D78B6F0-7D80-4D66-A24E-64B032C561B3}"/>
          </ac:spMkLst>
        </pc:spChg>
      </pc:sldChg>
      <pc:sldChg chg="addSp modSp mod">
        <pc:chgData name="Park SangHyun" userId="236915686b78f6c1" providerId="LiveId" clId="{2BD10B86-BAF6-4CE8-B4AA-77DF0AE3EF4B}" dt="2020-08-14T12:47:14.063" v="3007" actId="108"/>
        <pc:sldMkLst>
          <pc:docMk/>
          <pc:sldMk cId="2899361408" sldId="323"/>
        </pc:sldMkLst>
        <pc:spChg chg="mod">
          <ac:chgData name="Park SangHyun" userId="236915686b78f6c1" providerId="LiveId" clId="{2BD10B86-BAF6-4CE8-B4AA-77DF0AE3EF4B}" dt="2020-08-14T07:57:32.798" v="1966" actId="6549"/>
          <ac:spMkLst>
            <pc:docMk/>
            <pc:sldMk cId="2899361408" sldId="323"/>
            <ac:spMk id="6" creationId="{4D78B6F0-7D80-4D66-A24E-64B032C561B3}"/>
          </ac:spMkLst>
        </pc:spChg>
        <pc:graphicFrameChg chg="add mod modGraphic">
          <ac:chgData name="Park SangHyun" userId="236915686b78f6c1" providerId="LiveId" clId="{2BD10B86-BAF6-4CE8-B4AA-77DF0AE3EF4B}" dt="2020-08-14T12:47:14.063" v="3007" actId="108"/>
          <ac:graphicFrameMkLst>
            <pc:docMk/>
            <pc:sldMk cId="2899361408" sldId="323"/>
            <ac:graphicFrameMk id="2" creationId="{C366936A-B7BE-4AE5-B743-EF22D17CA6CF}"/>
          </ac:graphicFrameMkLst>
        </pc:graphicFrameChg>
      </pc:sldChg>
      <pc:sldChg chg="addSp delSp modSp mod">
        <pc:chgData name="Park SangHyun" userId="236915686b78f6c1" providerId="LiveId" clId="{2BD10B86-BAF6-4CE8-B4AA-77DF0AE3EF4B}" dt="2020-08-14T12:59:07.390" v="3442"/>
        <pc:sldMkLst>
          <pc:docMk/>
          <pc:sldMk cId="2804637327" sldId="328"/>
        </pc:sldMkLst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2" creationId="{70AFC584-826C-469C-9B20-5CC427867A93}"/>
          </ac:spMkLst>
        </pc:spChg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3" creationId="{19072F57-2240-4882-B41D-D48EE2A9AAC6}"/>
          </ac:spMkLst>
        </pc:spChg>
        <pc:spChg chg="mod">
          <ac:chgData name="Park SangHyun" userId="236915686b78f6c1" providerId="LiveId" clId="{2BD10B86-BAF6-4CE8-B4AA-77DF0AE3EF4B}" dt="2020-08-14T12:59:07.390" v="3442"/>
          <ac:spMkLst>
            <pc:docMk/>
            <pc:sldMk cId="2804637327" sldId="328"/>
            <ac:spMk id="6" creationId="{4D78B6F0-7D80-4D66-A24E-64B032C561B3}"/>
          </ac:spMkLst>
        </pc:spChg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8" creationId="{14A54DCA-4377-4976-92B2-7B29D9680B6A}"/>
          </ac:spMkLst>
        </pc:spChg>
        <pc:spChg chg="del">
          <ac:chgData name="Park SangHyun" userId="236915686b78f6c1" providerId="LiveId" clId="{2BD10B86-BAF6-4CE8-B4AA-77DF0AE3EF4B}" dt="2020-08-14T12:54:52.541" v="3146" actId="478"/>
          <ac:spMkLst>
            <pc:docMk/>
            <pc:sldMk cId="2804637327" sldId="328"/>
            <ac:spMk id="10" creationId="{CF8C6DEA-1509-4288-8FFC-C1D59181C2FC}"/>
          </ac:spMkLst>
        </pc:spChg>
        <pc:spChg chg="del">
          <ac:chgData name="Park SangHyun" userId="236915686b78f6c1" providerId="LiveId" clId="{2BD10B86-BAF6-4CE8-B4AA-77DF0AE3EF4B}" dt="2020-08-14T12:47:26.614" v="3017" actId="478"/>
          <ac:spMkLst>
            <pc:docMk/>
            <pc:sldMk cId="2804637327" sldId="328"/>
            <ac:spMk id="11" creationId="{AABE640F-315C-4892-8AF7-D3BC907434E1}"/>
          </ac:spMkLst>
        </pc:spChg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12" creationId="{3FA561F1-A77A-4D7C-B56B-B8DB951AEF83}"/>
          </ac:spMkLst>
        </pc:spChg>
        <pc:spChg chg="mod">
          <ac:chgData name="Park SangHyun" userId="236915686b78f6c1" providerId="LiveId" clId="{2BD10B86-BAF6-4CE8-B4AA-77DF0AE3EF4B}" dt="2020-08-14T03:52:24.615" v="357" actId="6549"/>
          <ac:spMkLst>
            <pc:docMk/>
            <pc:sldMk cId="2804637327" sldId="328"/>
            <ac:spMk id="14" creationId="{073867A3-76DF-46CF-BDB4-ECDB98E5813A}"/>
          </ac:spMkLst>
        </pc:spChg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15" creationId="{91196B09-1D1C-4C66-95C8-B37EEC373EDB}"/>
          </ac:spMkLst>
        </pc:spChg>
        <pc:picChg chg="del">
          <ac:chgData name="Park SangHyun" userId="236915686b78f6c1" providerId="LiveId" clId="{2BD10B86-BAF6-4CE8-B4AA-77DF0AE3EF4B}" dt="2020-08-14T12:57:11.724" v="3274" actId="478"/>
          <ac:picMkLst>
            <pc:docMk/>
            <pc:sldMk cId="2804637327" sldId="328"/>
            <ac:picMk id="7" creationId="{63ED043D-602E-4257-B828-A9A0E8E5DE90}"/>
          </ac:picMkLst>
        </pc:picChg>
      </pc:sldChg>
      <pc:sldChg chg="addSp delSp modSp mod">
        <pc:chgData name="Park SangHyun" userId="236915686b78f6c1" providerId="LiveId" clId="{2BD10B86-BAF6-4CE8-B4AA-77DF0AE3EF4B}" dt="2020-08-14T12:40:24.208" v="2455" actId="20577"/>
        <pc:sldMkLst>
          <pc:docMk/>
          <pc:sldMk cId="1349691974" sldId="330"/>
        </pc:sldMkLst>
        <pc:spChg chg="mod">
          <ac:chgData name="Park SangHyun" userId="236915686b78f6c1" providerId="LiveId" clId="{2BD10B86-BAF6-4CE8-B4AA-77DF0AE3EF4B}" dt="2020-08-14T12:31:23.914" v="2417" actId="14100"/>
          <ac:spMkLst>
            <pc:docMk/>
            <pc:sldMk cId="1349691974" sldId="330"/>
            <ac:spMk id="2" creationId="{79942F09-9870-4E34-B86D-A72754EC7396}"/>
          </ac:spMkLst>
        </pc:spChg>
        <pc:spChg chg="mod">
          <ac:chgData name="Park SangHyun" userId="236915686b78f6c1" providerId="LiveId" clId="{2BD10B86-BAF6-4CE8-B4AA-77DF0AE3EF4B}" dt="2020-08-14T12:40:24.208" v="2455" actId="20577"/>
          <ac:spMkLst>
            <pc:docMk/>
            <pc:sldMk cId="1349691974" sldId="330"/>
            <ac:spMk id="7" creationId="{2E1FB8A8-A175-4885-B2A0-7CBCA4CEF6D9}"/>
          </ac:spMkLst>
        </pc:spChg>
        <pc:spChg chg="add del">
          <ac:chgData name="Park SangHyun" userId="236915686b78f6c1" providerId="LiveId" clId="{2BD10B86-BAF6-4CE8-B4AA-77DF0AE3EF4B}" dt="2020-08-14T12:27:55.680" v="2213" actId="22"/>
          <ac:spMkLst>
            <pc:docMk/>
            <pc:sldMk cId="1349691974" sldId="330"/>
            <ac:spMk id="9" creationId="{394BF444-1401-481C-896E-D57068206D20}"/>
          </ac:spMkLst>
        </pc:spChg>
        <pc:spChg chg="add mod">
          <ac:chgData name="Park SangHyun" userId="236915686b78f6c1" providerId="LiveId" clId="{2BD10B86-BAF6-4CE8-B4AA-77DF0AE3EF4B}" dt="2020-08-14T12:31:35.011" v="2432" actId="6549"/>
          <ac:spMkLst>
            <pc:docMk/>
            <pc:sldMk cId="1349691974" sldId="330"/>
            <ac:spMk id="12" creationId="{1ACFA4C3-09AC-4E55-A0AB-B1D8DD642264}"/>
          </ac:spMkLst>
        </pc:spChg>
      </pc:sldChg>
      <pc:sldChg chg="addSp delSp modSp mod">
        <pc:chgData name="Park SangHyun" userId="236915686b78f6c1" providerId="LiveId" clId="{2BD10B86-BAF6-4CE8-B4AA-77DF0AE3EF4B}" dt="2020-08-14T13:19:43.255" v="4068" actId="14100"/>
        <pc:sldMkLst>
          <pc:docMk/>
          <pc:sldMk cId="1588446999" sldId="331"/>
        </pc:sldMkLst>
        <pc:spChg chg="add mod">
          <ac:chgData name="Park SangHyun" userId="236915686b78f6c1" providerId="LiveId" clId="{2BD10B86-BAF6-4CE8-B4AA-77DF0AE3EF4B}" dt="2020-08-14T13:19:43.255" v="4068" actId="14100"/>
          <ac:spMkLst>
            <pc:docMk/>
            <pc:sldMk cId="1588446999" sldId="331"/>
            <ac:spMk id="2" creationId="{71E399FC-715E-44CE-A46A-C01A56308E61}"/>
          </ac:spMkLst>
        </pc:spChg>
        <pc:spChg chg="add mod">
          <ac:chgData name="Park SangHyun" userId="236915686b78f6c1" providerId="LiveId" clId="{2BD10B86-BAF6-4CE8-B4AA-77DF0AE3EF4B}" dt="2020-08-14T13:19:34.914" v="4065"/>
          <ac:spMkLst>
            <pc:docMk/>
            <pc:sldMk cId="1588446999" sldId="331"/>
            <ac:spMk id="3" creationId="{B69876E5-4191-43E6-8F00-6FFA3BA75700}"/>
          </ac:spMkLst>
        </pc:spChg>
        <pc:spChg chg="del mod">
          <ac:chgData name="Park SangHyun" userId="236915686b78f6c1" providerId="LiveId" clId="{2BD10B86-BAF6-4CE8-B4AA-77DF0AE3EF4B}" dt="2020-08-14T13:19:33.709" v="4064" actId="478"/>
          <ac:spMkLst>
            <pc:docMk/>
            <pc:sldMk cId="1588446999" sldId="331"/>
            <ac:spMk id="10" creationId="{3DF4972B-1E90-4C79-80F8-8998DF3CAEE9}"/>
          </ac:spMkLst>
        </pc:spChg>
        <pc:picChg chg="del">
          <ac:chgData name="Park SangHyun" userId="236915686b78f6c1" providerId="LiveId" clId="{2BD10B86-BAF6-4CE8-B4AA-77DF0AE3EF4B}" dt="2020-08-14T13:16:46.561" v="3699" actId="478"/>
          <ac:picMkLst>
            <pc:docMk/>
            <pc:sldMk cId="1588446999" sldId="331"/>
            <ac:picMk id="9" creationId="{EAD94D9E-6138-4F39-879D-08D4D8757669}"/>
          </ac:picMkLst>
        </pc:picChg>
      </pc:sldChg>
      <pc:sldChg chg="delSp modSp mod">
        <pc:chgData name="Park SangHyun" userId="236915686b78f6c1" providerId="LiveId" clId="{2BD10B86-BAF6-4CE8-B4AA-77DF0AE3EF4B}" dt="2020-08-14T13:58:44.069" v="4989"/>
        <pc:sldMkLst>
          <pc:docMk/>
          <pc:sldMk cId="3509461633" sldId="332"/>
        </pc:sldMkLst>
        <pc:spChg chg="mod">
          <ac:chgData name="Park SangHyun" userId="236915686b78f6c1" providerId="LiveId" clId="{2BD10B86-BAF6-4CE8-B4AA-77DF0AE3EF4B}" dt="2020-08-14T13:58:44.069" v="4989"/>
          <ac:spMkLst>
            <pc:docMk/>
            <pc:sldMk cId="3509461633" sldId="332"/>
            <ac:spMk id="3" creationId="{888DB440-98F7-4FC6-A69A-0253D7A4E207}"/>
          </ac:spMkLst>
        </pc:spChg>
        <pc:spChg chg="del">
          <ac:chgData name="Park SangHyun" userId="236915686b78f6c1" providerId="LiveId" clId="{2BD10B86-BAF6-4CE8-B4AA-77DF0AE3EF4B}" dt="2020-08-14T13:39:19.668" v="4475" actId="478"/>
          <ac:spMkLst>
            <pc:docMk/>
            <pc:sldMk cId="3509461633" sldId="332"/>
            <ac:spMk id="11" creationId="{A9B948D9-4815-457E-A197-07A1EE35EFF7}"/>
          </ac:spMkLst>
        </pc:spChg>
      </pc:sldChg>
      <pc:sldChg chg="addSp delSp modSp mod">
        <pc:chgData name="Park SangHyun" userId="236915686b78f6c1" providerId="LiveId" clId="{2BD10B86-BAF6-4CE8-B4AA-77DF0AE3EF4B}" dt="2020-08-14T14:06:02.194" v="5856" actId="13926"/>
        <pc:sldMkLst>
          <pc:docMk/>
          <pc:sldMk cId="552833938" sldId="333"/>
        </pc:sldMkLst>
        <pc:spChg chg="add mod">
          <ac:chgData name="Park SangHyun" userId="236915686b78f6c1" providerId="LiveId" clId="{2BD10B86-BAF6-4CE8-B4AA-77DF0AE3EF4B}" dt="2020-08-14T14:03:51.071" v="5620" actId="1076"/>
          <ac:spMkLst>
            <pc:docMk/>
            <pc:sldMk cId="552833938" sldId="333"/>
            <ac:spMk id="2" creationId="{27410162-EA2C-4ED0-ACEE-36CCE04CA714}"/>
          </ac:spMkLst>
        </pc:spChg>
        <pc:spChg chg="mod">
          <ac:chgData name="Park SangHyun" userId="236915686b78f6c1" providerId="LiveId" clId="{2BD10B86-BAF6-4CE8-B4AA-77DF0AE3EF4B}" dt="2020-08-14T14:06:02.194" v="5856" actId="13926"/>
          <ac:spMkLst>
            <pc:docMk/>
            <pc:sldMk cId="552833938" sldId="333"/>
            <ac:spMk id="3" creationId="{888DB440-98F7-4FC6-A69A-0253D7A4E207}"/>
          </ac:spMkLst>
        </pc:spChg>
        <pc:spChg chg="add del">
          <ac:chgData name="Park SangHyun" userId="236915686b78f6c1" providerId="LiveId" clId="{2BD10B86-BAF6-4CE8-B4AA-77DF0AE3EF4B}" dt="2020-08-14T14:03:01.917" v="5602" actId="478"/>
          <ac:spMkLst>
            <pc:docMk/>
            <pc:sldMk cId="552833938" sldId="333"/>
            <ac:spMk id="7" creationId="{B61856DF-F3BC-4891-BA25-B336768D9B7E}"/>
          </ac:spMkLst>
        </pc:spChg>
        <pc:spChg chg="add mod">
          <ac:chgData name="Park SangHyun" userId="236915686b78f6c1" providerId="LiveId" clId="{2BD10B86-BAF6-4CE8-B4AA-77DF0AE3EF4B}" dt="2020-08-14T14:05:23.297" v="5730" actId="13926"/>
          <ac:spMkLst>
            <pc:docMk/>
            <pc:sldMk cId="552833938" sldId="333"/>
            <ac:spMk id="10" creationId="{68B54809-EFE9-40A7-9668-6B8F8414DADA}"/>
          </ac:spMkLst>
        </pc:spChg>
        <pc:spChg chg="del">
          <ac:chgData name="Park SangHyun" userId="236915686b78f6c1" providerId="LiveId" clId="{2BD10B86-BAF6-4CE8-B4AA-77DF0AE3EF4B}" dt="2020-08-14T14:02:41.198" v="5599" actId="478"/>
          <ac:spMkLst>
            <pc:docMk/>
            <pc:sldMk cId="552833938" sldId="333"/>
            <ac:spMk id="11" creationId="{A9B948D9-4815-457E-A197-07A1EE35EFF7}"/>
          </ac:spMkLst>
        </pc:spChg>
      </pc:sldChg>
      <pc:sldChg chg="modSp mod">
        <pc:chgData name="Park SangHyun" userId="236915686b78f6c1" providerId="LiveId" clId="{2BD10B86-BAF6-4CE8-B4AA-77DF0AE3EF4B}" dt="2020-08-15T01:27:21.175" v="6253" actId="1036"/>
        <pc:sldMkLst>
          <pc:docMk/>
          <pc:sldMk cId="2237733273" sldId="334"/>
        </pc:sldMkLst>
        <pc:spChg chg="mod">
          <ac:chgData name="Park SangHyun" userId="236915686b78f6c1" providerId="LiveId" clId="{2BD10B86-BAF6-4CE8-B4AA-77DF0AE3EF4B}" dt="2020-08-15T01:27:21.175" v="6253" actId="1036"/>
          <ac:spMkLst>
            <pc:docMk/>
            <pc:sldMk cId="2237733273" sldId="334"/>
            <ac:spMk id="2" creationId="{F18D315F-0D7E-494B-AC95-C7BA1FCF6F97}"/>
          </ac:spMkLst>
        </pc:spChg>
        <pc:spChg chg="mod">
          <ac:chgData name="Park SangHyun" userId="236915686b78f6c1" providerId="LiveId" clId="{2BD10B86-BAF6-4CE8-B4AA-77DF0AE3EF4B}" dt="2020-08-15T01:24:31.433" v="6162"/>
          <ac:spMkLst>
            <pc:docMk/>
            <pc:sldMk cId="2237733273" sldId="334"/>
            <ac:spMk id="3" creationId="{888DB440-98F7-4FC6-A69A-0253D7A4E207}"/>
          </ac:spMkLst>
        </pc:spChg>
        <pc:spChg chg="mod">
          <ac:chgData name="Park SangHyun" userId="236915686b78f6c1" providerId="LiveId" clId="{2BD10B86-BAF6-4CE8-B4AA-77DF0AE3EF4B}" dt="2020-08-15T01:27:21.175" v="6253" actId="1036"/>
          <ac:spMkLst>
            <pc:docMk/>
            <pc:sldMk cId="2237733273" sldId="334"/>
            <ac:spMk id="9" creationId="{24512B04-0EFD-497B-946A-8A4CCFABCD2E}"/>
          </ac:spMkLst>
        </pc:spChg>
      </pc:sldChg>
      <pc:sldChg chg="addSp delSp modSp mod">
        <pc:chgData name="Park SangHyun" userId="236915686b78f6c1" providerId="LiveId" clId="{2BD10B86-BAF6-4CE8-B4AA-77DF0AE3EF4B}" dt="2020-08-15T01:30:15.850" v="6578" actId="13926"/>
        <pc:sldMkLst>
          <pc:docMk/>
          <pc:sldMk cId="844042195" sldId="335"/>
        </pc:sldMkLst>
        <pc:spChg chg="mod">
          <ac:chgData name="Park SangHyun" userId="236915686b78f6c1" providerId="LiveId" clId="{2BD10B86-BAF6-4CE8-B4AA-77DF0AE3EF4B}" dt="2020-08-15T01:30:15.850" v="6578" actId="13926"/>
          <ac:spMkLst>
            <pc:docMk/>
            <pc:sldMk cId="844042195" sldId="335"/>
            <ac:spMk id="3" creationId="{888DB440-98F7-4FC6-A69A-0253D7A4E207}"/>
          </ac:spMkLst>
        </pc:spChg>
        <pc:spChg chg="del">
          <ac:chgData name="Park SangHyun" userId="236915686b78f6c1" providerId="LiveId" clId="{2BD10B86-BAF6-4CE8-B4AA-77DF0AE3EF4B}" dt="2020-08-15T01:29:51.977" v="6550" actId="478"/>
          <ac:spMkLst>
            <pc:docMk/>
            <pc:sldMk cId="844042195" sldId="335"/>
            <ac:spMk id="6" creationId="{A5B358E4-6FC3-4AFF-B012-705D82287427}"/>
          </ac:spMkLst>
        </pc:spChg>
        <pc:spChg chg="del">
          <ac:chgData name="Park SangHyun" userId="236915686b78f6c1" providerId="LiveId" clId="{2BD10B86-BAF6-4CE8-B4AA-77DF0AE3EF4B}" dt="2020-08-15T01:29:51.977" v="6550" actId="478"/>
          <ac:spMkLst>
            <pc:docMk/>
            <pc:sldMk cId="844042195" sldId="335"/>
            <ac:spMk id="8" creationId="{FFE57D38-B060-43D9-845A-3462A54BB8DF}"/>
          </ac:spMkLst>
        </pc:spChg>
        <pc:picChg chg="add mod">
          <ac:chgData name="Park SangHyun" userId="236915686b78f6c1" providerId="LiveId" clId="{2BD10B86-BAF6-4CE8-B4AA-77DF0AE3EF4B}" dt="2020-08-15T01:30:01.755" v="6555" actId="1076"/>
          <ac:picMkLst>
            <pc:docMk/>
            <pc:sldMk cId="844042195" sldId="335"/>
            <ac:picMk id="2" creationId="{015A939C-1122-467C-A435-D9B5CB77AAEA}"/>
          </ac:picMkLst>
        </pc:picChg>
      </pc:sldChg>
      <pc:sldChg chg="addSp modSp add mod ord">
        <pc:chgData name="Park SangHyun" userId="236915686b78f6c1" providerId="LiveId" clId="{2BD10B86-BAF6-4CE8-B4AA-77DF0AE3EF4B}" dt="2020-08-14T07:58:13.570" v="1973" actId="114"/>
        <pc:sldMkLst>
          <pc:docMk/>
          <pc:sldMk cId="909922233" sldId="336"/>
        </pc:sldMkLst>
        <pc:spChg chg="mod">
          <ac:chgData name="Park SangHyun" userId="236915686b78f6c1" providerId="LiveId" clId="{2BD10B86-BAF6-4CE8-B4AA-77DF0AE3EF4B}" dt="2020-08-14T07:52:47.775" v="1418" actId="6549"/>
          <ac:spMkLst>
            <pc:docMk/>
            <pc:sldMk cId="909922233" sldId="336"/>
            <ac:spMk id="6" creationId="{4D78B6F0-7D80-4D66-A24E-64B032C561B3}"/>
          </ac:spMkLst>
        </pc:spChg>
        <pc:graphicFrameChg chg="add mod modGraphic">
          <ac:chgData name="Park SangHyun" userId="236915686b78f6c1" providerId="LiveId" clId="{2BD10B86-BAF6-4CE8-B4AA-77DF0AE3EF4B}" dt="2020-08-14T07:58:13.570" v="1973" actId="114"/>
          <ac:graphicFrameMkLst>
            <pc:docMk/>
            <pc:sldMk cId="909922233" sldId="336"/>
            <ac:graphicFrameMk id="2" creationId="{5B544DF7-6580-429B-880C-6377836AB160}"/>
          </ac:graphicFrameMkLst>
        </pc:graphicFrameChg>
      </pc:sldChg>
      <pc:sldChg chg="del">
        <pc:chgData name="Park SangHyun" userId="236915686b78f6c1" providerId="LiveId" clId="{2BD10B86-BAF6-4CE8-B4AA-77DF0AE3EF4B}" dt="2020-08-14T03:53:06.383" v="366" actId="47"/>
        <pc:sldMkLst>
          <pc:docMk/>
          <pc:sldMk cId="3774246362" sldId="336"/>
        </pc:sldMkLst>
      </pc:sldChg>
      <pc:sldChg chg="delSp modSp add mod">
        <pc:chgData name="Park SangHyun" userId="236915686b78f6c1" providerId="LiveId" clId="{2BD10B86-BAF6-4CE8-B4AA-77DF0AE3EF4B}" dt="2020-08-14T12:43:25.883" v="2639" actId="20577"/>
        <pc:sldMkLst>
          <pc:docMk/>
          <pc:sldMk cId="340232191" sldId="337"/>
        </pc:sldMkLst>
        <pc:spChg chg="mod">
          <ac:chgData name="Park SangHyun" userId="236915686b78f6c1" providerId="LiveId" clId="{2BD10B86-BAF6-4CE8-B4AA-77DF0AE3EF4B}" dt="2020-08-14T12:43:07.648" v="2535" actId="1076"/>
          <ac:spMkLst>
            <pc:docMk/>
            <pc:sldMk cId="340232191" sldId="337"/>
            <ac:spMk id="2" creationId="{79942F09-9870-4E34-B86D-A72754EC7396}"/>
          </ac:spMkLst>
        </pc:spChg>
        <pc:spChg chg="mod">
          <ac:chgData name="Park SangHyun" userId="236915686b78f6c1" providerId="LiveId" clId="{2BD10B86-BAF6-4CE8-B4AA-77DF0AE3EF4B}" dt="2020-08-14T12:43:25.883" v="2639" actId="20577"/>
          <ac:spMkLst>
            <pc:docMk/>
            <pc:sldMk cId="340232191" sldId="337"/>
            <ac:spMk id="7" creationId="{2E1FB8A8-A175-4885-B2A0-7CBCA4CEF6D9}"/>
          </ac:spMkLst>
        </pc:spChg>
        <pc:spChg chg="del">
          <ac:chgData name="Park SangHyun" userId="236915686b78f6c1" providerId="LiveId" clId="{2BD10B86-BAF6-4CE8-B4AA-77DF0AE3EF4B}" dt="2020-08-14T12:41:22.704" v="2490" actId="478"/>
          <ac:spMkLst>
            <pc:docMk/>
            <pc:sldMk cId="340232191" sldId="337"/>
            <ac:spMk id="12" creationId="{1ACFA4C3-09AC-4E55-A0AB-B1D8DD642264}"/>
          </ac:spMkLst>
        </pc:spChg>
      </pc:sldChg>
      <pc:sldChg chg="del">
        <pc:chgData name="Park SangHyun" userId="236915686b78f6c1" providerId="LiveId" clId="{2BD10B86-BAF6-4CE8-B4AA-77DF0AE3EF4B}" dt="2020-08-14T03:53:06.383" v="366" actId="47"/>
        <pc:sldMkLst>
          <pc:docMk/>
          <pc:sldMk cId="838214038" sldId="337"/>
        </pc:sldMkLst>
      </pc:sldChg>
      <pc:sldChg chg="del">
        <pc:chgData name="Park SangHyun" userId="236915686b78f6c1" providerId="LiveId" clId="{2BD10B86-BAF6-4CE8-B4AA-77DF0AE3EF4B}" dt="2020-08-14T03:53:06.383" v="366" actId="47"/>
        <pc:sldMkLst>
          <pc:docMk/>
          <pc:sldMk cId="211616404" sldId="338"/>
        </pc:sldMkLst>
      </pc:sldChg>
      <pc:sldChg chg="addSp delSp modSp add mod">
        <pc:chgData name="Park SangHyun" userId="236915686b78f6c1" providerId="LiveId" clId="{2BD10B86-BAF6-4CE8-B4AA-77DF0AE3EF4B}" dt="2020-08-14T13:16:02.711" v="3698" actId="13926"/>
        <pc:sldMkLst>
          <pc:docMk/>
          <pc:sldMk cId="1557698496" sldId="338"/>
        </pc:sldMkLst>
        <pc:spChg chg="mod">
          <ac:chgData name="Park SangHyun" userId="236915686b78f6c1" providerId="LiveId" clId="{2BD10B86-BAF6-4CE8-B4AA-77DF0AE3EF4B}" dt="2020-08-14T13:15:59.607" v="3697" actId="13926"/>
          <ac:spMkLst>
            <pc:docMk/>
            <pc:sldMk cId="1557698496" sldId="338"/>
            <ac:spMk id="2" creationId="{70AFC584-826C-469C-9B20-5CC427867A93}"/>
          </ac:spMkLst>
        </pc:spChg>
        <pc:spChg chg="del">
          <ac:chgData name="Park SangHyun" userId="236915686b78f6c1" providerId="LiveId" clId="{2BD10B86-BAF6-4CE8-B4AA-77DF0AE3EF4B}" dt="2020-08-14T12:59:23.875" v="3443" actId="478"/>
          <ac:spMkLst>
            <pc:docMk/>
            <pc:sldMk cId="1557698496" sldId="338"/>
            <ac:spMk id="3" creationId="{19072F57-2240-4882-B41D-D48EE2A9AAC6}"/>
          </ac:spMkLst>
        </pc:spChg>
        <pc:spChg chg="mod">
          <ac:chgData name="Park SangHyun" userId="236915686b78f6c1" providerId="LiveId" clId="{2BD10B86-BAF6-4CE8-B4AA-77DF0AE3EF4B}" dt="2020-08-14T13:15:08.968" v="3683"/>
          <ac:spMkLst>
            <pc:docMk/>
            <pc:sldMk cId="1557698496" sldId="338"/>
            <ac:spMk id="6" creationId="{4D78B6F0-7D80-4D66-A24E-64B032C561B3}"/>
          </ac:spMkLst>
        </pc:spChg>
        <pc:spChg chg="del">
          <ac:chgData name="Park SangHyun" userId="236915686b78f6c1" providerId="LiveId" clId="{2BD10B86-BAF6-4CE8-B4AA-77DF0AE3EF4B}" dt="2020-08-14T12:59:23.875" v="3443" actId="478"/>
          <ac:spMkLst>
            <pc:docMk/>
            <pc:sldMk cId="1557698496" sldId="338"/>
            <ac:spMk id="8" creationId="{14A54DCA-4377-4976-92B2-7B29D9680B6A}"/>
          </ac:spMkLst>
        </pc:spChg>
        <pc:spChg chg="add mod">
          <ac:chgData name="Park SangHyun" userId="236915686b78f6c1" providerId="LiveId" clId="{2BD10B86-BAF6-4CE8-B4AA-77DF0AE3EF4B}" dt="2020-08-14T13:16:02.711" v="3698" actId="13926"/>
          <ac:spMkLst>
            <pc:docMk/>
            <pc:sldMk cId="1557698496" sldId="338"/>
            <ac:spMk id="11" creationId="{4F636EC8-D6D4-4A45-AE79-C7E69FBF58D4}"/>
          </ac:spMkLst>
        </pc:spChg>
        <pc:spChg chg="del">
          <ac:chgData name="Park SangHyun" userId="236915686b78f6c1" providerId="LiveId" clId="{2BD10B86-BAF6-4CE8-B4AA-77DF0AE3EF4B}" dt="2020-08-14T12:59:23.875" v="3443" actId="478"/>
          <ac:spMkLst>
            <pc:docMk/>
            <pc:sldMk cId="1557698496" sldId="338"/>
            <ac:spMk id="12" creationId="{3FA561F1-A77A-4D7C-B56B-B8DB951AEF83}"/>
          </ac:spMkLst>
        </pc:spChg>
        <pc:spChg chg="del">
          <ac:chgData name="Park SangHyun" userId="236915686b78f6c1" providerId="LiveId" clId="{2BD10B86-BAF6-4CE8-B4AA-77DF0AE3EF4B}" dt="2020-08-14T12:59:23.875" v="3443" actId="478"/>
          <ac:spMkLst>
            <pc:docMk/>
            <pc:sldMk cId="1557698496" sldId="338"/>
            <ac:spMk id="15" creationId="{91196B09-1D1C-4C66-95C8-B37EEC373EDB}"/>
          </ac:spMkLst>
        </pc:spChg>
      </pc:sldChg>
      <pc:sldChg chg="modSp add mod">
        <pc:chgData name="Park SangHyun" userId="236915686b78f6c1" providerId="LiveId" clId="{2BD10B86-BAF6-4CE8-B4AA-77DF0AE3EF4B}" dt="2020-08-14T14:00:29.288" v="5299"/>
        <pc:sldMkLst>
          <pc:docMk/>
          <pc:sldMk cId="43742276" sldId="339"/>
        </pc:sldMkLst>
        <pc:spChg chg="mod">
          <ac:chgData name="Park SangHyun" userId="236915686b78f6c1" providerId="LiveId" clId="{2BD10B86-BAF6-4CE8-B4AA-77DF0AE3EF4B}" dt="2020-08-14T14:00:29.288" v="5299"/>
          <ac:spMkLst>
            <pc:docMk/>
            <pc:sldMk cId="43742276" sldId="339"/>
            <ac:spMk id="3" creationId="{888DB440-98F7-4FC6-A69A-0253D7A4E207}"/>
          </ac:spMkLst>
        </pc:spChg>
      </pc:sldChg>
      <pc:sldChg chg="del">
        <pc:chgData name="Park SangHyun" userId="236915686b78f6c1" providerId="LiveId" clId="{2BD10B86-BAF6-4CE8-B4AA-77DF0AE3EF4B}" dt="2020-08-14T03:53:06.383" v="366" actId="47"/>
        <pc:sldMkLst>
          <pc:docMk/>
          <pc:sldMk cId="684415059" sldId="339"/>
        </pc:sldMkLst>
      </pc:sldChg>
      <pc:sldChg chg="addSp modSp add mod">
        <pc:chgData name="Park SangHyun" userId="236915686b78f6c1" providerId="LiveId" clId="{2BD10B86-BAF6-4CE8-B4AA-77DF0AE3EF4B}" dt="2020-08-14T14:01:12.853" v="5315" actId="1076"/>
        <pc:sldMkLst>
          <pc:docMk/>
          <pc:sldMk cId="3266814911" sldId="340"/>
        </pc:sldMkLst>
        <pc:spChg chg="mod">
          <ac:chgData name="Park SangHyun" userId="236915686b78f6c1" providerId="LiveId" clId="{2BD10B86-BAF6-4CE8-B4AA-77DF0AE3EF4B}" dt="2020-08-14T14:00:47.049" v="5311" actId="6549"/>
          <ac:spMkLst>
            <pc:docMk/>
            <pc:sldMk cId="3266814911" sldId="340"/>
            <ac:spMk id="3" creationId="{888DB440-98F7-4FC6-A69A-0253D7A4E207}"/>
          </ac:spMkLst>
        </pc:spChg>
        <pc:picChg chg="add mod">
          <ac:chgData name="Park SangHyun" userId="236915686b78f6c1" providerId="LiveId" clId="{2BD10B86-BAF6-4CE8-B4AA-77DF0AE3EF4B}" dt="2020-08-14T14:01:12.853" v="5315" actId="1076"/>
          <ac:picMkLst>
            <pc:docMk/>
            <pc:sldMk cId="3266814911" sldId="340"/>
            <ac:picMk id="2" creationId="{0AB0B190-FE41-4CE1-B870-CD8D32ED1DE4}"/>
          </ac:picMkLst>
        </pc:picChg>
      </pc:sldChg>
    </pc:docChg>
  </pc:docChgLst>
  <pc:docChgLst>
    <pc:chgData name="Park SangHyun" userId="236915686b78f6c1" providerId="LiveId" clId="{7F9F8308-E097-4D2E-ADEE-8A9D7B814D82}"/>
    <pc:docChg chg="undo redo custSel addSld delSld modSld sldOrd">
      <pc:chgData name="Park SangHyun" userId="236915686b78f6c1" providerId="LiveId" clId="{7F9F8308-E097-4D2E-ADEE-8A9D7B814D82}" dt="2020-08-16T13:23:12.036" v="5011" actId="47"/>
      <pc:docMkLst>
        <pc:docMk/>
      </pc:docMkLst>
      <pc:sldChg chg="modSp mod">
        <pc:chgData name="Park SangHyun" userId="236915686b78f6c1" providerId="LiveId" clId="{7F9F8308-E097-4D2E-ADEE-8A9D7B814D82}" dt="2020-08-15T21:29:22.109" v="48"/>
        <pc:sldMkLst>
          <pc:docMk/>
          <pc:sldMk cId="3559057730" sldId="256"/>
        </pc:sldMkLst>
        <pc:spChg chg="mod">
          <ac:chgData name="Park SangHyun" userId="236915686b78f6c1" providerId="LiveId" clId="{7F9F8308-E097-4D2E-ADEE-8A9D7B814D82}" dt="2020-08-15T21:29:22.109" v="48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7F9F8308-E097-4D2E-ADEE-8A9D7B814D82}" dt="2020-08-15T22:10:26.840" v="1867" actId="20577"/>
        <pc:sldMkLst>
          <pc:docMk/>
          <pc:sldMk cId="3581427445" sldId="303"/>
        </pc:sldMkLst>
        <pc:spChg chg="mod">
          <ac:chgData name="Park SangHyun" userId="236915686b78f6c1" providerId="LiveId" clId="{7F9F8308-E097-4D2E-ADEE-8A9D7B814D82}" dt="2020-08-15T22:10:26.840" v="1867" actId="20577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7F9F8308-E097-4D2E-ADEE-8A9D7B814D82}" dt="2020-08-15T21:52:52.905" v="1268"/>
        <pc:sldMkLst>
          <pc:docMk/>
          <pc:sldMk cId="2899361408" sldId="323"/>
        </pc:sldMkLst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2" creationId="{71B01916-33AB-4086-914D-7FA6D2C72005}"/>
          </ac:spMkLst>
        </pc:spChg>
        <pc:spChg chg="add mod">
          <ac:chgData name="Park SangHyun" userId="236915686b78f6c1" providerId="LiveId" clId="{7F9F8308-E097-4D2E-ADEE-8A9D7B814D82}" dt="2020-08-15T21:50:29.093" v="1051" actId="13926"/>
          <ac:spMkLst>
            <pc:docMk/>
            <pc:sldMk cId="2899361408" sldId="323"/>
            <ac:spMk id="3" creationId="{CC3BC0AC-744B-46D6-82C0-C21DD323E695}"/>
          </ac:spMkLst>
        </pc:spChg>
        <pc:spChg chg="mod">
          <ac:chgData name="Park SangHyun" userId="236915686b78f6c1" providerId="LiveId" clId="{7F9F8308-E097-4D2E-ADEE-8A9D7B814D82}" dt="2020-08-15T21:52:52.905" v="1268"/>
          <ac:spMkLst>
            <pc:docMk/>
            <pc:sldMk cId="2899361408" sldId="323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5T21:39:07.282" v="678" actId="478"/>
          <ac:spMkLst>
            <pc:docMk/>
            <pc:sldMk cId="2899361408" sldId="323"/>
            <ac:spMk id="7" creationId="{0C422D2C-19E5-428A-8C5C-A20638DA9A60}"/>
          </ac:spMkLst>
        </pc:spChg>
        <pc:spChg chg="add mod">
          <ac:chgData name="Park SangHyun" userId="236915686b78f6c1" providerId="LiveId" clId="{7F9F8308-E097-4D2E-ADEE-8A9D7B814D82}" dt="2020-08-15T21:49:19.731" v="951"/>
          <ac:spMkLst>
            <pc:docMk/>
            <pc:sldMk cId="2899361408" sldId="323"/>
            <ac:spMk id="8" creationId="{E5AE6935-0D60-4B8B-B3E6-6D9D47993761}"/>
          </ac:spMkLst>
        </pc:spChg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11" creationId="{7491B445-68E6-4470-8207-4030C5686846}"/>
          </ac:spMkLst>
        </pc:spChg>
        <pc:spChg chg="del">
          <ac:chgData name="Park SangHyun" userId="236915686b78f6c1" providerId="LiveId" clId="{7F9F8308-E097-4D2E-ADEE-8A9D7B814D82}" dt="2020-08-15T21:39:07.282" v="678" actId="478"/>
          <ac:spMkLst>
            <pc:docMk/>
            <pc:sldMk cId="2899361408" sldId="323"/>
            <ac:spMk id="12" creationId="{7CDF4F7B-3220-4048-9D6B-24C40FB356CC}"/>
          </ac:spMkLst>
        </pc:spChg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13" creationId="{5A036D4D-F9DA-453D-8F01-1DFB60850C40}"/>
          </ac:spMkLst>
        </pc:spChg>
        <pc:spChg chg="del">
          <ac:chgData name="Park SangHyun" userId="236915686b78f6c1" providerId="LiveId" clId="{7F9F8308-E097-4D2E-ADEE-8A9D7B814D82}" dt="2020-08-15T21:39:07.282" v="678" actId="478"/>
          <ac:spMkLst>
            <pc:docMk/>
            <pc:sldMk cId="2899361408" sldId="323"/>
            <ac:spMk id="14" creationId="{689BA380-863B-4D6C-989E-9C84A1A9CF5D}"/>
          </ac:spMkLst>
        </pc:spChg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15" creationId="{004D8578-E17F-40EC-B8EF-4F932F0CBF3E}"/>
          </ac:spMkLst>
        </pc:spChg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17" creationId="{ABAFA78C-BA79-4073-AF3B-5BB2A64A5C0C}"/>
          </ac:spMkLst>
        </pc:spChg>
        <pc:cxnChg chg="del mod">
          <ac:chgData name="Park SangHyun" userId="236915686b78f6c1" providerId="LiveId" clId="{7F9F8308-E097-4D2E-ADEE-8A9D7B814D82}" dt="2020-08-15T21:39:07.282" v="678" actId="478"/>
          <ac:cxnSpMkLst>
            <pc:docMk/>
            <pc:sldMk cId="2899361408" sldId="323"/>
            <ac:cxnSpMk id="9" creationId="{EA70C471-7991-435B-B7E8-725E33A1E393}"/>
          </ac:cxnSpMkLst>
        </pc:cxnChg>
        <pc:cxnChg chg="del mod">
          <ac:chgData name="Park SangHyun" userId="236915686b78f6c1" providerId="LiveId" clId="{7F9F8308-E097-4D2E-ADEE-8A9D7B814D82}" dt="2020-08-15T21:39:07.282" v="678" actId="478"/>
          <ac:cxnSpMkLst>
            <pc:docMk/>
            <pc:sldMk cId="2899361408" sldId="323"/>
            <ac:cxnSpMk id="16" creationId="{27581F89-DDAB-43C5-B4C2-7C5E1FCA82C8}"/>
          </ac:cxnSpMkLst>
        </pc:cxnChg>
      </pc:sldChg>
      <pc:sldChg chg="del">
        <pc:chgData name="Park SangHyun" userId="236915686b78f6c1" providerId="LiveId" clId="{7F9F8308-E097-4D2E-ADEE-8A9D7B814D82}" dt="2020-08-15T21:34:33.697" v="243" actId="47"/>
        <pc:sldMkLst>
          <pc:docMk/>
          <pc:sldMk cId="909922233" sldId="336"/>
        </pc:sldMkLst>
      </pc:sldChg>
      <pc:sldChg chg="addSp delSp modSp mod">
        <pc:chgData name="Park SangHyun" userId="236915686b78f6c1" providerId="LiveId" clId="{7F9F8308-E097-4D2E-ADEE-8A9D7B814D82}" dt="2020-08-16T11:43:34.779" v="2027" actId="6549"/>
        <pc:sldMkLst>
          <pc:docMk/>
          <pc:sldMk cId="2414573967" sldId="341"/>
        </pc:sldMkLst>
        <pc:spChg chg="add del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2" creationId="{5C8CF947-20B4-47A8-BC51-85938348D5E2}"/>
          </ac:spMkLst>
        </pc:spChg>
        <pc:spChg chg="add del mod">
          <ac:chgData name="Park SangHyun" userId="236915686b78f6c1" providerId="LiveId" clId="{7F9F8308-E097-4D2E-ADEE-8A9D7B814D82}" dt="2020-08-15T22:03:15.788" v="1607" actId="22"/>
          <ac:spMkLst>
            <pc:docMk/>
            <pc:sldMk cId="2414573967" sldId="341"/>
            <ac:spMk id="3" creationId="{A5A1646E-1A95-4214-B1DE-4368F9FB2B46}"/>
          </ac:spMkLst>
        </pc:spChg>
        <pc:spChg chg="mod">
          <ac:chgData name="Park SangHyun" userId="236915686b78f6c1" providerId="LiveId" clId="{7F9F8308-E097-4D2E-ADEE-8A9D7B814D82}" dt="2020-08-15T22:08:29.535" v="1817" actId="20577"/>
          <ac:spMkLst>
            <pc:docMk/>
            <pc:sldMk cId="2414573967" sldId="341"/>
            <ac:spMk id="6" creationId="{4D78B6F0-7D80-4D66-A24E-64B032C561B3}"/>
          </ac:spMkLst>
        </pc:spChg>
        <pc:spChg chg="add del mod">
          <ac:chgData name="Park SangHyun" userId="236915686b78f6c1" providerId="LiveId" clId="{7F9F8308-E097-4D2E-ADEE-8A9D7B814D82}" dt="2020-08-15T22:03:15.788" v="1607" actId="22"/>
          <ac:spMkLst>
            <pc:docMk/>
            <pc:sldMk cId="2414573967" sldId="341"/>
            <ac:spMk id="8" creationId="{A3E548EB-3A67-4294-9ECD-BD1BF630DC87}"/>
          </ac:spMkLst>
        </pc:spChg>
        <pc:spChg chg="add mod">
          <ac:chgData name="Park SangHyun" userId="236915686b78f6c1" providerId="LiveId" clId="{7F9F8308-E097-4D2E-ADEE-8A9D7B814D82}" dt="2020-08-16T11:42:36.687" v="1966" actId="3064"/>
          <ac:spMkLst>
            <pc:docMk/>
            <pc:sldMk cId="2414573967" sldId="341"/>
            <ac:spMk id="10" creationId="{18762458-ECCF-4BE5-A548-FB4B76FEC6CE}"/>
          </ac:spMkLst>
        </pc:spChg>
        <pc:spChg chg="add del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11" creationId="{7039E288-6987-4ED5-BA8C-B6A5ADD7954F}"/>
          </ac:spMkLst>
        </pc:spChg>
        <pc:spChg chg="add mod">
          <ac:chgData name="Park SangHyun" userId="236915686b78f6c1" providerId="LiveId" clId="{7F9F8308-E097-4D2E-ADEE-8A9D7B814D82}" dt="2020-08-16T11:42:20.274" v="1937"/>
          <ac:spMkLst>
            <pc:docMk/>
            <pc:sldMk cId="2414573967" sldId="341"/>
            <ac:spMk id="12" creationId="{0551C182-79DB-42FD-B3E1-EE7272282171}"/>
          </ac:spMkLst>
        </pc:spChg>
        <pc:spChg chg="add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13" creationId="{A08857AC-82CA-49B8-A277-9619F4687687}"/>
          </ac:spMkLst>
        </pc:spChg>
        <pc:spChg chg="add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14" creationId="{3F39B5D0-341B-4861-8F26-29444FC72AD9}"/>
          </ac:spMkLst>
        </pc:spChg>
        <pc:spChg chg="add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15" creationId="{17122DC8-2C6C-4BEA-B3D6-B72C3513B04A}"/>
          </ac:spMkLst>
        </pc:spChg>
        <pc:spChg chg="add mod">
          <ac:chgData name="Park SangHyun" userId="236915686b78f6c1" providerId="LiveId" clId="{7F9F8308-E097-4D2E-ADEE-8A9D7B814D82}" dt="2020-08-16T11:42:41.029" v="1967" actId="6549"/>
          <ac:spMkLst>
            <pc:docMk/>
            <pc:sldMk cId="2414573967" sldId="341"/>
            <ac:spMk id="17" creationId="{58CF85F9-B3D9-4820-8B30-0F1D6A837D58}"/>
          </ac:spMkLst>
        </pc:spChg>
        <pc:spChg chg="add mod">
          <ac:chgData name="Park SangHyun" userId="236915686b78f6c1" providerId="LiveId" clId="{7F9F8308-E097-4D2E-ADEE-8A9D7B814D82}" dt="2020-08-16T11:43:34.779" v="2027" actId="6549"/>
          <ac:spMkLst>
            <pc:docMk/>
            <pc:sldMk cId="2414573967" sldId="341"/>
            <ac:spMk id="18" creationId="{F5E8422C-3FCB-4EDA-A5BE-BAD36971538A}"/>
          </ac:spMkLst>
        </pc:spChg>
      </pc:sldChg>
      <pc:sldChg chg="addSp delSp modSp mod ord">
        <pc:chgData name="Park SangHyun" userId="236915686b78f6c1" providerId="LiveId" clId="{7F9F8308-E097-4D2E-ADEE-8A9D7B814D82}" dt="2020-08-16T11:55:18.847" v="2399" actId="1076"/>
        <pc:sldMkLst>
          <pc:docMk/>
          <pc:sldMk cId="257118070" sldId="342"/>
        </pc:sldMkLst>
        <pc:spChg chg="mod">
          <ac:chgData name="Park SangHyun" userId="236915686b78f6c1" providerId="LiveId" clId="{7F9F8308-E097-4D2E-ADEE-8A9D7B814D82}" dt="2020-08-16T11:55:13.140" v="2398"/>
          <ac:spMkLst>
            <pc:docMk/>
            <pc:sldMk cId="257118070" sldId="342"/>
            <ac:spMk id="6" creationId="{4D78B6F0-7D80-4D66-A24E-64B032C561B3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7" creationId="{0C422D2C-19E5-428A-8C5C-A20638DA9A60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0" creationId="{CD06BFDA-1576-438A-B8D2-128B069E5683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1" creationId="{049826B0-64BA-4308-ACBD-829D31B7B3DD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2" creationId="{7CDF4F7B-3220-4048-9D6B-24C40FB356CC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3" creationId="{1B5B64E0-92CC-4E4E-8AD7-91398FD17DA3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4" creationId="{689BA380-863B-4D6C-989E-9C84A1A9CF5D}"/>
          </ac:spMkLst>
        </pc:spChg>
        <pc:graphicFrameChg chg="add mod modGraphic">
          <ac:chgData name="Park SangHyun" userId="236915686b78f6c1" providerId="LiveId" clId="{7F9F8308-E097-4D2E-ADEE-8A9D7B814D82}" dt="2020-08-16T11:55:18.847" v="2399" actId="1076"/>
          <ac:graphicFrameMkLst>
            <pc:docMk/>
            <pc:sldMk cId="257118070" sldId="342"/>
            <ac:graphicFrameMk id="2" creationId="{CE70BD8F-D3F7-40A8-9C58-3C14343FD44B}"/>
          </ac:graphicFrameMkLst>
        </pc:graphicFrameChg>
        <pc:cxnChg chg="del mod">
          <ac:chgData name="Park SangHyun" userId="236915686b78f6c1" providerId="LiveId" clId="{7F9F8308-E097-4D2E-ADEE-8A9D7B814D82}" dt="2020-08-16T11:52:23.930" v="2132" actId="478"/>
          <ac:cxnSpMkLst>
            <pc:docMk/>
            <pc:sldMk cId="257118070" sldId="342"/>
            <ac:cxnSpMk id="9" creationId="{EA70C471-7991-435B-B7E8-725E33A1E393}"/>
          </ac:cxnSpMkLst>
        </pc:cxnChg>
        <pc:cxnChg chg="del mod">
          <ac:chgData name="Park SangHyun" userId="236915686b78f6c1" providerId="LiveId" clId="{7F9F8308-E097-4D2E-ADEE-8A9D7B814D82}" dt="2020-08-16T11:52:23.930" v="2132" actId="478"/>
          <ac:cxnSpMkLst>
            <pc:docMk/>
            <pc:sldMk cId="257118070" sldId="342"/>
            <ac:cxnSpMk id="15" creationId="{C6BF087E-06ED-42CC-9199-9AFB4F2CED4F}"/>
          </ac:cxnSpMkLst>
        </pc:cxnChg>
        <pc:cxnChg chg="del mod">
          <ac:chgData name="Park SangHyun" userId="236915686b78f6c1" providerId="LiveId" clId="{7F9F8308-E097-4D2E-ADEE-8A9D7B814D82}" dt="2020-08-16T11:52:23.930" v="2132" actId="478"/>
          <ac:cxnSpMkLst>
            <pc:docMk/>
            <pc:sldMk cId="257118070" sldId="342"/>
            <ac:cxnSpMk id="16" creationId="{27581F89-DDAB-43C5-B4C2-7C5E1FCA82C8}"/>
          </ac:cxnSpMkLst>
        </pc:cxnChg>
        <pc:cxnChg chg="del mod">
          <ac:chgData name="Park SangHyun" userId="236915686b78f6c1" providerId="LiveId" clId="{7F9F8308-E097-4D2E-ADEE-8A9D7B814D82}" dt="2020-08-16T11:52:23.930" v="2132" actId="478"/>
          <ac:cxnSpMkLst>
            <pc:docMk/>
            <pc:sldMk cId="257118070" sldId="342"/>
            <ac:cxnSpMk id="17" creationId="{F4576071-B9D8-4772-9204-7CFA144B5317}"/>
          </ac:cxnSpMkLst>
        </pc:cxnChg>
      </pc:sldChg>
      <pc:sldChg chg="addSp delSp modSp mod">
        <pc:chgData name="Park SangHyun" userId="236915686b78f6c1" providerId="LiveId" clId="{7F9F8308-E097-4D2E-ADEE-8A9D7B814D82}" dt="2020-08-16T13:18:32.799" v="4918" actId="22"/>
        <pc:sldMkLst>
          <pc:docMk/>
          <pc:sldMk cId="3771114252" sldId="343"/>
        </pc:sldMkLst>
        <pc:spChg chg="del">
          <ac:chgData name="Park SangHyun" userId="236915686b78f6c1" providerId="LiveId" clId="{7F9F8308-E097-4D2E-ADEE-8A9D7B814D82}" dt="2020-08-16T13:17:15.727" v="4845" actId="478"/>
          <ac:spMkLst>
            <pc:docMk/>
            <pc:sldMk cId="3771114252" sldId="343"/>
            <ac:spMk id="2" creationId="{3DF0EAC9-8CDA-4F10-AC40-05F61BF1A8CD}"/>
          </ac:spMkLst>
        </pc:spChg>
        <pc:spChg chg="del mod">
          <ac:chgData name="Park SangHyun" userId="236915686b78f6c1" providerId="LiveId" clId="{7F9F8308-E097-4D2E-ADEE-8A9D7B814D82}" dt="2020-08-16T13:18:07.104" v="4852" actId="21"/>
          <ac:spMkLst>
            <pc:docMk/>
            <pc:sldMk cId="3771114252" sldId="343"/>
            <ac:spMk id="3" creationId="{888E0D8B-9F38-44C7-B215-D11837D93625}"/>
          </ac:spMkLst>
        </pc:spChg>
        <pc:spChg chg="mod">
          <ac:chgData name="Park SangHyun" userId="236915686b78f6c1" providerId="LiveId" clId="{7F9F8308-E097-4D2E-ADEE-8A9D7B814D82}" dt="2020-08-16T13:17:00.746" v="4841" actId="13926"/>
          <ac:spMkLst>
            <pc:docMk/>
            <pc:sldMk cId="3771114252" sldId="343"/>
            <ac:spMk id="6" creationId="{4D78B6F0-7D80-4D66-A24E-64B032C561B3}"/>
          </ac:spMkLst>
        </pc:spChg>
        <pc:spChg chg="add del mod">
          <ac:chgData name="Park SangHyun" userId="236915686b78f6c1" providerId="LiveId" clId="{7F9F8308-E097-4D2E-ADEE-8A9D7B814D82}" dt="2020-08-16T13:18:07.104" v="4852" actId="21"/>
          <ac:spMkLst>
            <pc:docMk/>
            <pc:sldMk cId="3771114252" sldId="343"/>
            <ac:spMk id="7" creationId="{11FCED7D-75A8-4C82-B1EA-9DACF97A9B57}"/>
          </ac:spMkLst>
        </pc:spChg>
        <pc:spChg chg="del">
          <ac:chgData name="Park SangHyun" userId="236915686b78f6c1" providerId="LiveId" clId="{7F9F8308-E097-4D2E-ADEE-8A9D7B814D82}" dt="2020-08-16T13:17:15.727" v="4845" actId="478"/>
          <ac:spMkLst>
            <pc:docMk/>
            <pc:sldMk cId="3771114252" sldId="343"/>
            <ac:spMk id="8" creationId="{0690B50A-C6D8-47A8-ABE0-AE6CE14017DB}"/>
          </ac:spMkLst>
        </pc:spChg>
        <pc:spChg chg="add">
          <ac:chgData name="Park SangHyun" userId="236915686b78f6c1" providerId="LiveId" clId="{7F9F8308-E097-4D2E-ADEE-8A9D7B814D82}" dt="2020-08-16T13:18:32.799" v="4918" actId="22"/>
          <ac:spMkLst>
            <pc:docMk/>
            <pc:sldMk cId="3771114252" sldId="343"/>
            <ac:spMk id="9" creationId="{2F987BDF-BAC0-47DD-9246-72A565E6DE5F}"/>
          </ac:spMkLst>
        </pc:spChg>
        <pc:spChg chg="add">
          <ac:chgData name="Park SangHyun" userId="236915686b78f6c1" providerId="LiveId" clId="{7F9F8308-E097-4D2E-ADEE-8A9D7B814D82}" dt="2020-08-16T13:18:32.799" v="4918" actId="22"/>
          <ac:spMkLst>
            <pc:docMk/>
            <pc:sldMk cId="3771114252" sldId="343"/>
            <ac:spMk id="10" creationId="{92A0DAEC-3E39-4F3A-ADD4-AEC0C59DDAF5}"/>
          </ac:spMkLst>
        </pc:spChg>
        <pc:spChg chg="del">
          <ac:chgData name="Park SangHyun" userId="236915686b78f6c1" providerId="LiveId" clId="{7F9F8308-E097-4D2E-ADEE-8A9D7B814D82}" dt="2020-08-16T13:17:15.727" v="4845" actId="478"/>
          <ac:spMkLst>
            <pc:docMk/>
            <pc:sldMk cId="3771114252" sldId="343"/>
            <ac:spMk id="20" creationId="{E038F21F-6C34-438F-B37D-82FF954F5BBE}"/>
          </ac:spMkLst>
        </pc:spChg>
        <pc:spChg chg="del">
          <ac:chgData name="Park SangHyun" userId="236915686b78f6c1" providerId="LiveId" clId="{7F9F8308-E097-4D2E-ADEE-8A9D7B814D82}" dt="2020-08-16T13:17:15.727" v="4845" actId="478"/>
          <ac:spMkLst>
            <pc:docMk/>
            <pc:sldMk cId="3771114252" sldId="343"/>
            <ac:spMk id="24" creationId="{07044851-0631-4099-AB9E-95BE9021E73A}"/>
          </ac:spMkLst>
        </pc:spChg>
        <pc:picChg chg="del">
          <ac:chgData name="Park SangHyun" userId="236915686b78f6c1" providerId="LiveId" clId="{7F9F8308-E097-4D2E-ADEE-8A9D7B814D82}" dt="2020-08-16T13:16:53.147" v="4839" actId="478"/>
          <ac:picMkLst>
            <pc:docMk/>
            <pc:sldMk cId="3771114252" sldId="343"/>
            <ac:picMk id="2052" creationId="{097A96EC-C1B8-4119-B0FF-20CF856F27DA}"/>
          </ac:picMkLst>
        </pc:picChg>
      </pc:sldChg>
      <pc:sldChg chg="modSp del mod">
        <pc:chgData name="Park SangHyun" userId="236915686b78f6c1" providerId="LiveId" clId="{7F9F8308-E097-4D2E-ADEE-8A9D7B814D82}" dt="2020-08-16T13:23:10.898" v="5010" actId="47"/>
        <pc:sldMkLst>
          <pc:docMk/>
          <pc:sldMk cId="2705000668" sldId="344"/>
        </pc:sldMkLst>
        <pc:spChg chg="mod">
          <ac:chgData name="Park SangHyun" userId="236915686b78f6c1" providerId="LiveId" clId="{7F9F8308-E097-4D2E-ADEE-8A9D7B814D82}" dt="2020-08-15T21:35:14.448" v="278"/>
          <ac:spMkLst>
            <pc:docMk/>
            <pc:sldMk cId="2705000668" sldId="344"/>
            <ac:spMk id="6" creationId="{4D78B6F0-7D80-4D66-A24E-64B032C561B3}"/>
          </ac:spMkLst>
        </pc:spChg>
      </pc:sldChg>
      <pc:sldChg chg="addSp modSp del mod">
        <pc:chgData name="Park SangHyun" userId="236915686b78f6c1" providerId="LiveId" clId="{7F9F8308-E097-4D2E-ADEE-8A9D7B814D82}" dt="2020-08-16T13:23:12.036" v="5011" actId="47"/>
        <pc:sldMkLst>
          <pc:docMk/>
          <pc:sldMk cId="3959902980" sldId="345"/>
        </pc:sldMkLst>
        <pc:spChg chg="add mod">
          <ac:chgData name="Park SangHyun" userId="236915686b78f6c1" providerId="LiveId" clId="{7F9F8308-E097-4D2E-ADEE-8A9D7B814D82}" dt="2020-08-15T21:35:31.213" v="306"/>
          <ac:spMkLst>
            <pc:docMk/>
            <pc:sldMk cId="3959902980" sldId="345"/>
            <ac:spMk id="7" creationId="{19642247-6870-4502-B4CA-9D5DF9E728F6}"/>
          </ac:spMkLst>
        </pc:spChg>
      </pc:sldChg>
      <pc:sldChg chg="addSp delSp modSp add mod modNotesTx">
        <pc:chgData name="Park SangHyun" userId="236915686b78f6c1" providerId="LiveId" clId="{7F9F8308-E097-4D2E-ADEE-8A9D7B814D82}" dt="2020-08-16T12:24:33.203" v="3091" actId="1036"/>
        <pc:sldMkLst>
          <pc:docMk/>
          <pc:sldMk cId="2810366220" sldId="346"/>
        </pc:sldMkLst>
        <pc:spChg chg="mod">
          <ac:chgData name="Park SangHyun" userId="236915686b78f6c1" providerId="LiveId" clId="{7F9F8308-E097-4D2E-ADEE-8A9D7B814D82}" dt="2020-08-16T12:24:33.203" v="3091" actId="1036"/>
          <ac:spMkLst>
            <pc:docMk/>
            <pc:sldMk cId="2810366220" sldId="346"/>
            <ac:spMk id="2" creationId="{5C8CF947-20B4-47A8-BC51-85938348D5E2}"/>
          </ac:spMkLst>
        </pc:spChg>
        <pc:spChg chg="mod">
          <ac:chgData name="Park SangHyun" userId="236915686b78f6c1" providerId="LiveId" clId="{7F9F8308-E097-4D2E-ADEE-8A9D7B814D82}" dt="2020-08-16T12:24:29.682" v="3077" actId="20577"/>
          <ac:spMkLst>
            <pc:docMk/>
            <pc:sldMk cId="2810366220" sldId="346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6T12:00:50.745" v="2460" actId="478"/>
          <ac:spMkLst>
            <pc:docMk/>
            <pc:sldMk cId="2810366220" sldId="346"/>
            <ac:spMk id="11" creationId="{7039E288-6987-4ED5-BA8C-B6A5ADD7954F}"/>
          </ac:spMkLst>
        </pc:spChg>
        <pc:graphicFrameChg chg="add del mod">
          <ac:chgData name="Park SangHyun" userId="236915686b78f6c1" providerId="LiveId" clId="{7F9F8308-E097-4D2E-ADEE-8A9D7B814D82}" dt="2020-08-16T11:58:24.541" v="2430" actId="478"/>
          <ac:graphicFrameMkLst>
            <pc:docMk/>
            <pc:sldMk cId="2810366220" sldId="346"/>
            <ac:graphicFrameMk id="8" creationId="{437AF327-3E04-492F-B17F-940C468DA069}"/>
          </ac:graphicFrameMkLst>
        </pc:graphicFrameChg>
        <pc:picChg chg="add del mod">
          <ac:chgData name="Park SangHyun" userId="236915686b78f6c1" providerId="LiveId" clId="{7F9F8308-E097-4D2E-ADEE-8A9D7B814D82}" dt="2020-08-16T11:56:17.081" v="2420" actId="478"/>
          <ac:picMkLst>
            <pc:docMk/>
            <pc:sldMk cId="2810366220" sldId="346"/>
            <ac:picMk id="3" creationId="{480D1C18-9A45-404E-A6EC-2648BA6C7249}"/>
          </ac:picMkLst>
        </pc:picChg>
        <pc:picChg chg="add del mod">
          <ac:chgData name="Park SangHyun" userId="236915686b78f6c1" providerId="LiveId" clId="{7F9F8308-E097-4D2E-ADEE-8A9D7B814D82}" dt="2020-08-16T11:56:34.592" v="2423" actId="478"/>
          <ac:picMkLst>
            <pc:docMk/>
            <pc:sldMk cId="2810366220" sldId="346"/>
            <ac:picMk id="7" creationId="{F84DB507-F0C5-4095-B09D-917C1E1D50D3}"/>
          </ac:picMkLst>
        </pc:picChg>
        <pc:picChg chg="add del mod">
          <ac:chgData name="Park SangHyun" userId="236915686b78f6c1" providerId="LiveId" clId="{7F9F8308-E097-4D2E-ADEE-8A9D7B814D82}" dt="2020-08-16T12:00:44.615" v="2455" actId="478"/>
          <ac:picMkLst>
            <pc:docMk/>
            <pc:sldMk cId="2810366220" sldId="346"/>
            <ac:picMk id="10" creationId="{892DCA46-D337-4962-A83F-91468284E064}"/>
          </ac:picMkLst>
        </pc:picChg>
        <pc:picChg chg="add mod">
          <ac:chgData name="Park SangHyun" userId="236915686b78f6c1" providerId="LiveId" clId="{7F9F8308-E097-4D2E-ADEE-8A9D7B814D82}" dt="2020-08-16T12:24:33.203" v="3091" actId="1036"/>
          <ac:picMkLst>
            <pc:docMk/>
            <pc:sldMk cId="2810366220" sldId="346"/>
            <ac:picMk id="12" creationId="{2E24E8F8-75D0-4E41-B165-F939E3EBA9C5}"/>
          </ac:picMkLst>
        </pc:picChg>
      </pc:sldChg>
      <pc:sldChg chg="addSp delSp modSp add mod">
        <pc:chgData name="Park SangHyun" userId="236915686b78f6c1" providerId="LiveId" clId="{7F9F8308-E097-4D2E-ADEE-8A9D7B814D82}" dt="2020-08-15T22:02:15.832" v="1601" actId="1038"/>
        <pc:sldMkLst>
          <pc:docMk/>
          <pc:sldMk cId="262695050" sldId="347"/>
        </pc:sldMkLst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2" creationId="{71B01916-33AB-4086-914D-7FA6D2C72005}"/>
          </ac:spMkLst>
        </pc:spChg>
        <pc:spChg chg="del">
          <ac:chgData name="Park SangHyun" userId="236915686b78f6c1" providerId="LiveId" clId="{7F9F8308-E097-4D2E-ADEE-8A9D7B814D82}" dt="2020-08-15T21:40:20.597" v="703" actId="478"/>
          <ac:spMkLst>
            <pc:docMk/>
            <pc:sldMk cId="262695050" sldId="347"/>
            <ac:spMk id="6" creationId="{4D78B6F0-7D80-4D66-A24E-64B032C561B3}"/>
          </ac:spMkLst>
        </pc:spChg>
        <pc:spChg chg="add del mod">
          <ac:chgData name="Park SangHyun" userId="236915686b78f6c1" providerId="LiveId" clId="{7F9F8308-E097-4D2E-ADEE-8A9D7B814D82}" dt="2020-08-15T21:42:50.534" v="733" actId="478"/>
          <ac:spMkLst>
            <pc:docMk/>
            <pc:sldMk cId="262695050" sldId="347"/>
            <ac:spMk id="8" creationId="{5BFDD251-437A-495F-B38D-FD82A8B6305E}"/>
          </ac:spMkLst>
        </pc:spChg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11" creationId="{7491B445-68E6-4470-8207-4030C5686846}"/>
          </ac:spMkLst>
        </pc:spChg>
        <pc:spChg chg="add del">
          <ac:chgData name="Park SangHyun" userId="236915686b78f6c1" providerId="LiveId" clId="{7F9F8308-E097-4D2E-ADEE-8A9D7B814D82}" dt="2020-08-15T21:40:31.967" v="706" actId="22"/>
          <ac:spMkLst>
            <pc:docMk/>
            <pc:sldMk cId="262695050" sldId="347"/>
            <ac:spMk id="12" creationId="{D1B43189-34C0-4307-8AC9-C1F7B9081C89}"/>
          </ac:spMkLst>
        </pc:spChg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13" creationId="{5A036D4D-F9DA-453D-8F01-1DFB60850C40}"/>
          </ac:spMkLst>
        </pc:spChg>
        <pc:spChg chg="add del">
          <ac:chgData name="Park SangHyun" userId="236915686b78f6c1" providerId="LiveId" clId="{7F9F8308-E097-4D2E-ADEE-8A9D7B814D82}" dt="2020-08-15T21:40:32.828" v="708" actId="22"/>
          <ac:spMkLst>
            <pc:docMk/>
            <pc:sldMk cId="262695050" sldId="347"/>
            <ac:spMk id="14" creationId="{E50AC469-56F6-45D9-A270-1E5BEE9E0376}"/>
          </ac:spMkLst>
        </pc:spChg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15" creationId="{004D8578-E17F-40EC-B8EF-4F932F0CBF3E}"/>
          </ac:spMkLst>
        </pc:spChg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17" creationId="{ABAFA78C-BA79-4073-AF3B-5BB2A64A5C0C}"/>
          </ac:spMkLst>
        </pc:spChg>
        <pc:spChg chg="add del mod">
          <ac:chgData name="Park SangHyun" userId="236915686b78f6c1" providerId="LiveId" clId="{7F9F8308-E097-4D2E-ADEE-8A9D7B814D82}" dt="2020-08-15T21:42:50.534" v="733" actId="478"/>
          <ac:spMkLst>
            <pc:docMk/>
            <pc:sldMk cId="262695050" sldId="347"/>
            <ac:spMk id="18" creationId="{1A488649-03CE-4DB3-9E1F-C1B80F1643D4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19" creationId="{C57A5345-1B51-4A93-A0B2-29B20CF01D6C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0" creationId="{B02AA4FB-02E3-4F87-A92F-3880251A8186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1" creationId="{7F45BCF1-D16A-45EA-856F-E15125168620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2" creationId="{966B4722-2FB1-4A10-A582-78894AEA5DA2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3" creationId="{F66DCB89-AEA3-4E87-921F-4853616C2700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4" creationId="{1F050CBF-BB1E-4752-8F29-FD25D740C5FA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5" creationId="{356DD971-3826-467E-802B-43581450F542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6" creationId="{FD6DAB3E-5640-4005-B605-02A45151E25F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7" creationId="{07BA6353-0363-4858-9835-C2B4D5BE86DA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8" creationId="{0DD5A6CE-EB51-427B-B9EA-18C2896A1218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9" creationId="{0EB41239-1DC0-4017-A1F5-A616D767BB02}"/>
          </ac:spMkLst>
        </pc:spChg>
        <pc:spChg chg="add mod">
          <ac:chgData name="Park SangHyun" userId="236915686b78f6c1" providerId="LiveId" clId="{7F9F8308-E097-4D2E-ADEE-8A9D7B814D82}" dt="2020-08-15T21:58:34.852" v="1456" actId="1076"/>
          <ac:spMkLst>
            <pc:docMk/>
            <pc:sldMk cId="262695050" sldId="347"/>
            <ac:spMk id="30" creationId="{B6CB3EBC-8D1D-4CB1-9ED8-9D1E3F359DE2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1" creationId="{09942141-EA2A-4047-A5AB-012B90F34086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2" creationId="{97313449-05FD-464B-8C76-025B1B116B0D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3" creationId="{499433E8-6A99-42F2-B428-540BF70ECF49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4" creationId="{B24492CF-3272-431D-A1A4-76BD733D71F7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5" creationId="{A919D627-970A-45CF-9100-F232929D551D}"/>
          </ac:spMkLst>
        </pc:spChg>
        <pc:spChg chg="add del">
          <ac:chgData name="Park SangHyun" userId="236915686b78f6c1" providerId="LiveId" clId="{7F9F8308-E097-4D2E-ADEE-8A9D7B814D82}" dt="2020-08-15T21:44:19.662" v="793" actId="478"/>
          <ac:spMkLst>
            <pc:docMk/>
            <pc:sldMk cId="262695050" sldId="347"/>
            <ac:spMk id="36" creationId="{24E0F5B3-722F-4C84-BB01-121631DAA702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37" creationId="{5F4C2C1C-A073-4400-8D57-897F8FBF6FFD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39" creationId="{A4ACA3FD-EE09-4082-89B1-B7463E77E5F9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0" creationId="{133CB1C6-4C83-4216-8954-DCC9D3D8D5A0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1" creationId="{C25A10F6-36E3-45BE-8DCC-97D511810AE8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2" creationId="{D906BAC2-45C6-4BDB-AED1-8C140C1B7D65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3" creationId="{79722B7E-3A7B-4E60-B1D1-19F97001A182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4" creationId="{0D15E4AC-CF37-4A97-9152-4719EDA301CA}"/>
          </ac:spMkLst>
        </pc:spChg>
        <pc:spChg chg="add del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5" creationId="{22D97926-21B9-47ED-B28B-79CE555FFE48}"/>
          </ac:spMkLst>
        </pc:spChg>
        <pc:spChg chg="add del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6" creationId="{AADF359B-C5F2-40A2-93B7-BF92C075A608}"/>
          </ac:spMkLst>
        </pc:spChg>
        <pc:spChg chg="add del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7" creationId="{2A9AE16D-EB80-4518-8906-14ED11F77A7E}"/>
          </ac:spMkLst>
        </pc:spChg>
        <pc:spChg chg="add del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8" creationId="{3AAFB4F4-48A4-4168-A756-E201DD8863B5}"/>
          </ac:spMkLst>
        </pc:spChg>
        <pc:spChg chg="add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9" creationId="{C3431C29-A4BF-4398-8243-20EC0BC2DD6A}"/>
          </ac:spMkLst>
        </pc:spChg>
        <pc:spChg chg="add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50" creationId="{A1440866-5DF4-4FA9-9737-88EF2CBD8A9D}"/>
          </ac:spMkLst>
        </pc:spChg>
        <pc:spChg chg="add mod">
          <ac:chgData name="Park SangHyun" userId="236915686b78f6c1" providerId="LiveId" clId="{7F9F8308-E097-4D2E-ADEE-8A9D7B814D82}" dt="2020-08-15T21:55:45.654" v="1387" actId="1037"/>
          <ac:spMkLst>
            <pc:docMk/>
            <pc:sldMk cId="262695050" sldId="347"/>
            <ac:spMk id="52" creationId="{DF6C447D-EA31-49C5-92A5-40257E149F47}"/>
          </ac:spMkLst>
        </pc:spChg>
        <pc:spChg chg="add del">
          <ac:chgData name="Park SangHyun" userId="236915686b78f6c1" providerId="LiveId" clId="{7F9F8308-E097-4D2E-ADEE-8A9D7B814D82}" dt="2020-08-15T21:46:43.783" v="855" actId="478"/>
          <ac:spMkLst>
            <pc:docMk/>
            <pc:sldMk cId="262695050" sldId="347"/>
            <ac:spMk id="54" creationId="{88635AFD-9EE5-4194-9940-7C89C92E4F4F}"/>
          </ac:spMkLst>
        </pc:spChg>
        <pc:spChg chg="add mod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55" creationId="{12BE66C5-FAA1-4EB8-ABFB-59E13BB0F002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59" creationId="{F6B88A56-548A-4D03-B39C-52EEA45711AD}"/>
          </ac:spMkLst>
        </pc:spChg>
        <pc:spChg chg="add mod">
          <ac:chgData name="Park SangHyun" userId="236915686b78f6c1" providerId="LiveId" clId="{7F9F8308-E097-4D2E-ADEE-8A9D7B814D82}" dt="2020-08-15T21:59:19.287" v="1483" actId="1036"/>
          <ac:spMkLst>
            <pc:docMk/>
            <pc:sldMk cId="262695050" sldId="347"/>
            <ac:spMk id="60" creationId="{AB60F1C8-4EC8-4C8E-B6CB-A4B0D008FC26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72" creationId="{443DFB89-D0DD-4FD0-AB19-8CA9A66E6DE2}"/>
          </ac:spMkLst>
        </pc:spChg>
        <pc:spChg chg="add mod">
          <ac:chgData name="Park SangHyun" userId="236915686b78f6c1" providerId="LiveId" clId="{7F9F8308-E097-4D2E-ADEE-8A9D7B814D82}" dt="2020-08-15T22:01:51.872" v="1586" actId="242"/>
          <ac:spMkLst>
            <pc:docMk/>
            <pc:sldMk cId="262695050" sldId="347"/>
            <ac:spMk id="73" creationId="{E0E5C362-CFF3-4D03-8266-825CCBAA4FC5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75" creationId="{6882B3F2-4CF0-4C4A-9C24-A0BF7450A192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76" creationId="{FA853CD2-5426-41E5-80E0-126C5749C13F}"/>
          </ac:spMkLst>
        </pc:spChg>
        <pc:spChg chg="add mod or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78" creationId="{D0C7BE4A-4138-411C-A4FD-78FFB6FB4C1A}"/>
          </ac:spMkLst>
        </pc:spChg>
        <pc:spChg chg="add mod ord">
          <ac:chgData name="Park SangHyun" userId="236915686b78f6c1" providerId="LiveId" clId="{7F9F8308-E097-4D2E-ADEE-8A9D7B814D82}" dt="2020-08-15T22:01:38.077" v="1583" actId="208"/>
          <ac:spMkLst>
            <pc:docMk/>
            <pc:sldMk cId="262695050" sldId="347"/>
            <ac:spMk id="80" creationId="{D39B45E2-65CF-4B5B-85BA-BEAEC44EB822}"/>
          </ac:spMkLst>
        </pc:spChg>
        <pc:spChg chg="add del">
          <ac:chgData name="Park SangHyun" userId="236915686b78f6c1" providerId="LiveId" clId="{7F9F8308-E097-4D2E-ADEE-8A9D7B814D82}" dt="2020-08-15T22:00:58.174" v="1546" actId="478"/>
          <ac:spMkLst>
            <pc:docMk/>
            <pc:sldMk cId="262695050" sldId="347"/>
            <ac:spMk id="82" creationId="{63458039-7861-4DDB-A925-D9BB2E911442}"/>
          </ac:spMkLst>
        </pc:spChg>
        <pc:grpChg chg="add del mod">
          <ac:chgData name="Park SangHyun" userId="236915686b78f6c1" providerId="LiveId" clId="{7F9F8308-E097-4D2E-ADEE-8A9D7B814D82}" dt="2020-08-15T21:53:43.255" v="1269" actId="165"/>
          <ac:grpSpMkLst>
            <pc:docMk/>
            <pc:sldMk cId="262695050" sldId="347"/>
            <ac:grpSpMk id="10" creationId="{7AB52938-5B26-474E-ACF0-7A280BCA8515}"/>
          </ac:grpSpMkLst>
        </pc:grpChg>
        <pc:grpChg chg="add del mod">
          <ac:chgData name="Park SangHyun" userId="236915686b78f6c1" providerId="LiveId" clId="{7F9F8308-E097-4D2E-ADEE-8A9D7B814D82}" dt="2020-08-15T21:45:36.407" v="803" actId="165"/>
          <ac:grpSpMkLst>
            <pc:docMk/>
            <pc:sldMk cId="262695050" sldId="347"/>
            <ac:grpSpMk id="38" creationId="{D02F4DF7-B224-424A-A302-E0541BF304FF}"/>
          </ac:grpSpMkLst>
        </pc:grpChg>
        <pc:grpChg chg="add mod">
          <ac:chgData name="Park SangHyun" userId="236915686b78f6c1" providerId="LiveId" clId="{7F9F8308-E097-4D2E-ADEE-8A9D7B814D82}" dt="2020-08-15T22:02:15.832" v="1601" actId="1038"/>
          <ac:grpSpMkLst>
            <pc:docMk/>
            <pc:sldMk cId="262695050" sldId="347"/>
            <ac:grpSpMk id="62" creationId="{9FDBB974-80B3-4C6F-A31E-6250F84E0B48}"/>
          </ac:grpSpMkLst>
        </pc:grpChg>
        <pc:grpChg chg="add mod">
          <ac:chgData name="Park SangHyun" userId="236915686b78f6c1" providerId="LiveId" clId="{7F9F8308-E097-4D2E-ADEE-8A9D7B814D82}" dt="2020-08-15T21:55:42.353" v="1380" actId="1038"/>
          <ac:grpSpMkLst>
            <pc:docMk/>
            <pc:sldMk cId="262695050" sldId="347"/>
            <ac:grpSpMk id="63" creationId="{A6012A74-9DC3-4DF2-BEE2-511FF26814DD}"/>
          </ac:grpSpMkLst>
        </pc:grpChg>
        <pc:picChg chg="add del mod">
          <ac:chgData name="Park SangHyun" userId="236915686b78f6c1" providerId="LiveId" clId="{7F9F8308-E097-4D2E-ADEE-8A9D7B814D82}" dt="2020-08-15T21:55:58.707" v="1394" actId="478"/>
          <ac:picMkLst>
            <pc:docMk/>
            <pc:sldMk cId="262695050" sldId="347"/>
            <ac:picMk id="61" creationId="{65E708B7-0A7D-4DE7-A542-D044D5BDF99C}"/>
          </ac:picMkLst>
        </pc:picChg>
        <pc:cxnChg chg="add mod">
          <ac:chgData name="Park SangHyun" userId="236915686b78f6c1" providerId="LiveId" clId="{7F9F8308-E097-4D2E-ADEE-8A9D7B814D82}" dt="2020-08-15T21:54:39.778" v="1308" actId="164"/>
          <ac:cxnSpMkLst>
            <pc:docMk/>
            <pc:sldMk cId="262695050" sldId="347"/>
            <ac:cxnSpMk id="57" creationId="{15A64F95-38A3-4801-9F14-E5EFFEE612D2}"/>
          </ac:cxnSpMkLst>
        </pc:cxnChg>
        <pc:cxnChg chg="add del mod">
          <ac:chgData name="Park SangHyun" userId="236915686b78f6c1" providerId="LiveId" clId="{7F9F8308-E097-4D2E-ADEE-8A9D7B814D82}" dt="2020-08-15T22:00:28.239" v="1537" actId="478"/>
          <ac:cxnSpMkLst>
            <pc:docMk/>
            <pc:sldMk cId="262695050" sldId="347"/>
            <ac:cxnSpMk id="65" creationId="{54601A8A-23D9-4FB7-9018-B635E0354CDC}"/>
          </ac:cxnSpMkLst>
        </pc:cxnChg>
        <pc:cxnChg chg="add del mod">
          <ac:chgData name="Park SangHyun" userId="236915686b78f6c1" providerId="LiveId" clId="{7F9F8308-E097-4D2E-ADEE-8A9D7B814D82}" dt="2020-08-15T21:59:02.489" v="1461" actId="478"/>
          <ac:cxnSpMkLst>
            <pc:docMk/>
            <pc:sldMk cId="262695050" sldId="347"/>
            <ac:cxnSpMk id="66" creationId="{CB2C5CBF-B43C-424F-B904-0ABC333D9462}"/>
          </ac:cxnSpMkLst>
        </pc:cxnChg>
        <pc:cxnChg chg="add del mod">
          <ac:chgData name="Park SangHyun" userId="236915686b78f6c1" providerId="LiveId" clId="{7F9F8308-E097-4D2E-ADEE-8A9D7B814D82}" dt="2020-08-15T22:00:40.295" v="1541" actId="478"/>
          <ac:cxnSpMkLst>
            <pc:docMk/>
            <pc:sldMk cId="262695050" sldId="347"/>
            <ac:cxnSpMk id="70" creationId="{6146FC3B-88FA-42DF-B487-49126536127C}"/>
          </ac:cxnSpMkLst>
        </pc:cxnChg>
      </pc:sldChg>
      <pc:sldChg chg="addSp delSp modSp add mod">
        <pc:chgData name="Park SangHyun" userId="236915686b78f6c1" providerId="LiveId" clId="{7F9F8308-E097-4D2E-ADEE-8A9D7B814D82}" dt="2020-08-16T12:27:49.993" v="3517" actId="1035"/>
        <pc:sldMkLst>
          <pc:docMk/>
          <pc:sldMk cId="2185305639" sldId="348"/>
        </pc:sldMkLst>
        <pc:spChg chg="del mod">
          <ac:chgData name="Park SangHyun" userId="236915686b78f6c1" providerId="LiveId" clId="{7F9F8308-E097-4D2E-ADEE-8A9D7B814D82}" dt="2020-08-16T12:24:42.436" v="3094" actId="478"/>
          <ac:spMkLst>
            <pc:docMk/>
            <pc:sldMk cId="2185305639" sldId="348"/>
            <ac:spMk id="2" creationId="{5C8CF947-20B4-47A8-BC51-85938348D5E2}"/>
          </ac:spMkLst>
        </pc:spChg>
        <pc:spChg chg="add mod">
          <ac:chgData name="Park SangHyun" userId="236915686b78f6c1" providerId="LiveId" clId="{7F9F8308-E097-4D2E-ADEE-8A9D7B814D82}" dt="2020-08-16T12:27:38.434" v="3457" actId="1036"/>
          <ac:spMkLst>
            <pc:docMk/>
            <pc:sldMk cId="2185305639" sldId="348"/>
            <ac:spMk id="3" creationId="{825B1DAE-C2AE-4C7A-A934-5A7AF4BDEA52}"/>
          </ac:spMkLst>
        </pc:spChg>
        <pc:spChg chg="mod">
          <ac:chgData name="Park SangHyun" userId="236915686b78f6c1" providerId="LiveId" clId="{7F9F8308-E097-4D2E-ADEE-8A9D7B814D82}" dt="2020-08-16T12:27:45.475" v="3502"/>
          <ac:spMkLst>
            <pc:docMk/>
            <pc:sldMk cId="2185305639" sldId="348"/>
            <ac:spMk id="6" creationId="{4D78B6F0-7D80-4D66-A24E-64B032C561B3}"/>
          </ac:spMkLst>
        </pc:spChg>
        <pc:spChg chg="add del mod">
          <ac:chgData name="Park SangHyun" userId="236915686b78f6c1" providerId="LiveId" clId="{7F9F8308-E097-4D2E-ADEE-8A9D7B814D82}" dt="2020-08-16T12:24:39.269" v="3092" actId="478"/>
          <ac:spMkLst>
            <pc:docMk/>
            <pc:sldMk cId="2185305639" sldId="348"/>
            <ac:spMk id="7" creationId="{25A026A5-B273-43CA-A7FB-01850CBDA075}"/>
          </ac:spMkLst>
        </pc:spChg>
        <pc:spChg chg="add mod">
          <ac:chgData name="Park SangHyun" userId="236915686b78f6c1" providerId="LiveId" clId="{7F9F8308-E097-4D2E-ADEE-8A9D7B814D82}" dt="2020-08-16T12:27:49.993" v="3517" actId="1035"/>
          <ac:spMkLst>
            <pc:docMk/>
            <pc:sldMk cId="2185305639" sldId="348"/>
            <ac:spMk id="9" creationId="{EF669F37-09EC-4E23-9C76-CFC532B70FE9}"/>
          </ac:spMkLst>
        </pc:spChg>
        <pc:picChg chg="del">
          <ac:chgData name="Park SangHyun" userId="236915686b78f6c1" providerId="LiveId" clId="{7F9F8308-E097-4D2E-ADEE-8A9D7B814D82}" dt="2020-08-16T12:26:47.338" v="3370" actId="478"/>
          <ac:picMkLst>
            <pc:docMk/>
            <pc:sldMk cId="2185305639" sldId="348"/>
            <ac:picMk id="12" creationId="{2E24E8F8-75D0-4E41-B165-F939E3EBA9C5}"/>
          </ac:picMkLst>
        </pc:picChg>
      </pc:sldChg>
      <pc:sldChg chg="modSp add del mod">
        <pc:chgData name="Park SangHyun" userId="236915686b78f6c1" providerId="LiveId" clId="{7F9F8308-E097-4D2E-ADEE-8A9D7B814D82}" dt="2020-08-16T12:10:38.478" v="2743" actId="47"/>
        <pc:sldMkLst>
          <pc:docMk/>
          <pc:sldMk cId="2426928697" sldId="348"/>
        </pc:sldMkLst>
        <pc:spChg chg="mod">
          <ac:chgData name="Park SangHyun" userId="236915686b78f6c1" providerId="LiveId" clId="{7F9F8308-E097-4D2E-ADEE-8A9D7B814D82}" dt="2020-08-16T12:10:15.623" v="2742" actId="6549"/>
          <ac:spMkLst>
            <pc:docMk/>
            <pc:sldMk cId="2426928697" sldId="348"/>
            <ac:spMk id="6" creationId="{4D78B6F0-7D80-4D66-A24E-64B032C561B3}"/>
          </ac:spMkLst>
        </pc:spChg>
      </pc:sldChg>
      <pc:sldChg chg="delSp modSp add mod">
        <pc:chgData name="Park SangHyun" userId="236915686b78f6c1" providerId="LiveId" clId="{7F9F8308-E097-4D2E-ADEE-8A9D7B814D82}" dt="2020-08-16T13:02:08.003" v="3870" actId="478"/>
        <pc:sldMkLst>
          <pc:docMk/>
          <pc:sldMk cId="1356798874" sldId="349"/>
        </pc:sldMkLst>
        <pc:spChg chg="del mod">
          <ac:chgData name="Park SangHyun" userId="236915686b78f6c1" providerId="LiveId" clId="{7F9F8308-E097-4D2E-ADEE-8A9D7B814D82}" dt="2020-08-16T12:29:00.476" v="3562" actId="478"/>
          <ac:spMkLst>
            <pc:docMk/>
            <pc:sldMk cId="1356798874" sldId="349"/>
            <ac:spMk id="3" creationId="{825B1DAE-C2AE-4C7A-A934-5A7AF4BDEA52}"/>
          </ac:spMkLst>
        </pc:spChg>
        <pc:spChg chg="mod">
          <ac:chgData name="Park SangHyun" userId="236915686b78f6c1" providerId="LiveId" clId="{7F9F8308-E097-4D2E-ADEE-8A9D7B814D82}" dt="2020-08-16T13:02:05.963" v="3869" actId="20577"/>
          <ac:spMkLst>
            <pc:docMk/>
            <pc:sldMk cId="1356798874" sldId="349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6T13:02:08.003" v="3870" actId="478"/>
          <ac:spMkLst>
            <pc:docMk/>
            <pc:sldMk cId="1356798874" sldId="349"/>
            <ac:spMk id="9" creationId="{EF669F37-09EC-4E23-9C76-CFC532B70FE9}"/>
          </ac:spMkLst>
        </pc:spChg>
      </pc:sldChg>
      <pc:sldChg chg="addSp modSp add mod">
        <pc:chgData name="Park SangHyun" userId="236915686b78f6c1" providerId="LiveId" clId="{7F9F8308-E097-4D2E-ADEE-8A9D7B814D82}" dt="2020-08-16T13:09:39.705" v="4604" actId="13926"/>
        <pc:sldMkLst>
          <pc:docMk/>
          <pc:sldMk cId="778376995" sldId="350"/>
        </pc:sldMkLst>
        <pc:spChg chg="add mod">
          <ac:chgData name="Park SangHyun" userId="236915686b78f6c1" providerId="LiveId" clId="{7F9F8308-E097-4D2E-ADEE-8A9D7B814D82}" dt="2020-08-16T13:07:56.083" v="4399" actId="14100"/>
          <ac:spMkLst>
            <pc:docMk/>
            <pc:sldMk cId="778376995" sldId="350"/>
            <ac:spMk id="2" creationId="{066F9E06-940B-4889-A020-C659AEA964C6}"/>
          </ac:spMkLst>
        </pc:spChg>
        <pc:spChg chg="mod">
          <ac:chgData name="Park SangHyun" userId="236915686b78f6c1" providerId="LiveId" clId="{7F9F8308-E097-4D2E-ADEE-8A9D7B814D82}" dt="2020-08-16T13:09:39.705" v="4604" actId="13926"/>
          <ac:spMkLst>
            <pc:docMk/>
            <pc:sldMk cId="778376995" sldId="350"/>
            <ac:spMk id="6" creationId="{4D78B6F0-7D80-4D66-A24E-64B032C561B3}"/>
          </ac:spMkLst>
        </pc:spChg>
      </pc:sldChg>
      <pc:sldChg chg="addSp delSp modSp add mod">
        <pc:chgData name="Park SangHyun" userId="236915686b78f6c1" providerId="LiveId" clId="{7F9F8308-E097-4D2E-ADEE-8A9D7B814D82}" dt="2020-08-16T13:13:24.697" v="4714"/>
        <pc:sldMkLst>
          <pc:docMk/>
          <pc:sldMk cId="514930936" sldId="351"/>
        </pc:sldMkLst>
        <pc:spChg chg="mod">
          <ac:chgData name="Park SangHyun" userId="236915686b78f6c1" providerId="LiveId" clId="{7F9F8308-E097-4D2E-ADEE-8A9D7B814D82}" dt="2020-08-16T13:13:22.249" v="4712"/>
          <ac:spMkLst>
            <pc:docMk/>
            <pc:sldMk cId="514930936" sldId="351"/>
            <ac:spMk id="2" creationId="{066F9E06-940B-4889-A020-C659AEA964C6}"/>
          </ac:spMkLst>
        </pc:spChg>
        <pc:spChg chg="add del">
          <ac:chgData name="Park SangHyun" userId="236915686b78f6c1" providerId="LiveId" clId="{7F9F8308-E097-4D2E-ADEE-8A9D7B814D82}" dt="2020-08-16T13:09:57.929" v="4606" actId="22"/>
          <ac:spMkLst>
            <pc:docMk/>
            <pc:sldMk cId="514930936" sldId="351"/>
            <ac:spMk id="3" creationId="{8A32259A-415A-4973-B25A-FBB85E3B7159}"/>
          </ac:spMkLst>
        </pc:spChg>
        <pc:spChg chg="mod">
          <ac:chgData name="Park SangHyun" userId="236915686b78f6c1" providerId="LiveId" clId="{7F9F8308-E097-4D2E-ADEE-8A9D7B814D82}" dt="2020-08-16T13:09:16.231" v="4599" actId="13926"/>
          <ac:spMkLst>
            <pc:docMk/>
            <pc:sldMk cId="514930936" sldId="351"/>
            <ac:spMk id="6" creationId="{4D78B6F0-7D80-4D66-A24E-64B032C561B3}"/>
          </ac:spMkLst>
        </pc:spChg>
        <pc:spChg chg="add mod">
          <ac:chgData name="Park SangHyun" userId="236915686b78f6c1" providerId="LiveId" clId="{7F9F8308-E097-4D2E-ADEE-8A9D7B814D82}" dt="2020-08-16T13:13:24.697" v="4714"/>
          <ac:spMkLst>
            <pc:docMk/>
            <pc:sldMk cId="514930936" sldId="351"/>
            <ac:spMk id="11" creationId="{C4A4B64A-917E-4087-BF95-CAEFF61B83BC}"/>
          </ac:spMkLst>
        </pc:spChg>
        <pc:graphicFrameChg chg="add del mod">
          <ac:chgData name="Park SangHyun" userId="236915686b78f6c1" providerId="LiveId" clId="{7F9F8308-E097-4D2E-ADEE-8A9D7B814D82}" dt="2020-08-16T13:10:22.768" v="4615" actId="478"/>
          <ac:graphicFrameMkLst>
            <pc:docMk/>
            <pc:sldMk cId="514930936" sldId="351"/>
            <ac:graphicFrameMk id="9" creationId="{355A5217-7B62-4EFB-9C02-A7CA173289D5}"/>
          </ac:graphicFrameMkLst>
        </pc:graphicFrameChg>
        <pc:picChg chg="add mod">
          <ac:chgData name="Park SangHyun" userId="236915686b78f6c1" providerId="LiveId" clId="{7F9F8308-E097-4D2E-ADEE-8A9D7B814D82}" dt="2020-08-16T13:12:16.171" v="4665" actId="1076"/>
          <ac:picMkLst>
            <pc:docMk/>
            <pc:sldMk cId="514930936" sldId="351"/>
            <ac:picMk id="10" creationId="{3361782B-529A-40D9-8489-E8A3C03933B5}"/>
          </ac:picMkLst>
        </pc:picChg>
        <pc:picChg chg="add mod">
          <ac:chgData name="Park SangHyun" userId="236915686b78f6c1" providerId="LiveId" clId="{7F9F8308-E097-4D2E-ADEE-8A9D7B814D82}" dt="2020-08-16T13:12:26.647" v="4679" actId="1038"/>
          <ac:picMkLst>
            <pc:docMk/>
            <pc:sldMk cId="514930936" sldId="351"/>
            <ac:picMk id="12" creationId="{CB20D7F2-ACF2-4213-BF7A-B2C2A90C14E8}"/>
          </ac:picMkLst>
        </pc:picChg>
      </pc:sldChg>
      <pc:sldChg chg="addSp delSp modSp add mod">
        <pc:chgData name="Park SangHyun" userId="236915686b78f6c1" providerId="LiveId" clId="{7F9F8308-E097-4D2E-ADEE-8A9D7B814D82}" dt="2020-08-16T13:14:25.397" v="4731"/>
        <pc:sldMkLst>
          <pc:docMk/>
          <pc:sldMk cId="2449061143" sldId="352"/>
        </pc:sldMkLst>
        <pc:spChg chg="mod">
          <ac:chgData name="Park SangHyun" userId="236915686b78f6c1" providerId="LiveId" clId="{7F9F8308-E097-4D2E-ADEE-8A9D7B814D82}" dt="2020-08-16T13:14:25.397" v="4731"/>
          <ac:spMkLst>
            <pc:docMk/>
            <pc:sldMk cId="2449061143" sldId="352"/>
            <ac:spMk id="2" creationId="{066F9E06-940B-4889-A020-C659AEA964C6}"/>
          </ac:spMkLst>
        </pc:spChg>
        <pc:spChg chg="mod">
          <ac:chgData name="Park SangHyun" userId="236915686b78f6c1" providerId="LiveId" clId="{7F9F8308-E097-4D2E-ADEE-8A9D7B814D82}" dt="2020-08-16T13:13:10.408" v="4703" actId="20577"/>
          <ac:spMkLst>
            <pc:docMk/>
            <pc:sldMk cId="2449061143" sldId="352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6T13:13:44.880" v="4717" actId="478"/>
          <ac:spMkLst>
            <pc:docMk/>
            <pc:sldMk cId="2449061143" sldId="352"/>
            <ac:spMk id="11" creationId="{C4A4B64A-917E-4087-BF95-CAEFF61B83BC}"/>
          </ac:spMkLst>
        </pc:spChg>
        <pc:picChg chg="add mod">
          <ac:chgData name="Park SangHyun" userId="236915686b78f6c1" providerId="LiveId" clId="{7F9F8308-E097-4D2E-ADEE-8A9D7B814D82}" dt="2020-08-16T13:14:15.532" v="4724" actId="1076"/>
          <ac:picMkLst>
            <pc:docMk/>
            <pc:sldMk cId="2449061143" sldId="352"/>
            <ac:picMk id="3" creationId="{C24F85FC-9EFF-4690-80F0-B4E3A03A4061}"/>
          </ac:picMkLst>
        </pc:picChg>
        <pc:picChg chg="del">
          <ac:chgData name="Park SangHyun" userId="236915686b78f6c1" providerId="LiveId" clId="{7F9F8308-E097-4D2E-ADEE-8A9D7B814D82}" dt="2020-08-16T13:13:42.544" v="4716" actId="478"/>
          <ac:picMkLst>
            <pc:docMk/>
            <pc:sldMk cId="2449061143" sldId="352"/>
            <ac:picMk id="10" creationId="{3361782B-529A-40D9-8489-E8A3C03933B5}"/>
          </ac:picMkLst>
        </pc:picChg>
        <pc:picChg chg="del">
          <ac:chgData name="Park SangHyun" userId="236915686b78f6c1" providerId="LiveId" clId="{7F9F8308-E097-4D2E-ADEE-8A9D7B814D82}" dt="2020-08-16T13:13:46.503" v="4718" actId="478"/>
          <ac:picMkLst>
            <pc:docMk/>
            <pc:sldMk cId="2449061143" sldId="352"/>
            <ac:picMk id="12" creationId="{CB20D7F2-ACF2-4213-BF7A-B2C2A90C14E8}"/>
          </ac:picMkLst>
        </pc:picChg>
      </pc:sldChg>
      <pc:sldChg chg="delSp modSp add mod">
        <pc:chgData name="Park SangHyun" userId="236915686b78f6c1" providerId="LiveId" clId="{7F9F8308-E097-4D2E-ADEE-8A9D7B814D82}" dt="2020-08-16T13:15:50.880" v="4816" actId="478"/>
        <pc:sldMkLst>
          <pc:docMk/>
          <pc:sldMk cId="3242657309" sldId="353"/>
        </pc:sldMkLst>
        <pc:spChg chg="mod">
          <ac:chgData name="Park SangHyun" userId="236915686b78f6c1" providerId="LiveId" clId="{7F9F8308-E097-4D2E-ADEE-8A9D7B814D82}" dt="2020-08-16T13:15:23.353" v="4762" actId="14100"/>
          <ac:spMkLst>
            <pc:docMk/>
            <pc:sldMk cId="3242657309" sldId="353"/>
            <ac:spMk id="2" creationId="{066F9E06-940B-4889-A020-C659AEA964C6}"/>
          </ac:spMkLst>
        </pc:spChg>
        <pc:spChg chg="mod">
          <ac:chgData name="Park SangHyun" userId="236915686b78f6c1" providerId="LiveId" clId="{7F9F8308-E097-4D2E-ADEE-8A9D7B814D82}" dt="2020-08-16T13:15:46.169" v="4815" actId="6549"/>
          <ac:spMkLst>
            <pc:docMk/>
            <pc:sldMk cId="3242657309" sldId="353"/>
            <ac:spMk id="6" creationId="{4D78B6F0-7D80-4D66-A24E-64B032C561B3}"/>
          </ac:spMkLst>
        </pc:spChg>
        <pc:picChg chg="del">
          <ac:chgData name="Park SangHyun" userId="236915686b78f6c1" providerId="LiveId" clId="{7F9F8308-E097-4D2E-ADEE-8A9D7B814D82}" dt="2020-08-16T13:15:50.880" v="4816" actId="478"/>
          <ac:picMkLst>
            <pc:docMk/>
            <pc:sldMk cId="3242657309" sldId="353"/>
            <ac:picMk id="3" creationId="{C24F85FC-9EFF-4690-80F0-B4E3A03A4061}"/>
          </ac:picMkLst>
        </pc:picChg>
      </pc:sldChg>
      <pc:sldChg chg="addSp delSp modSp add mod">
        <pc:chgData name="Park SangHyun" userId="236915686b78f6c1" providerId="LiveId" clId="{7F9F8308-E097-4D2E-ADEE-8A9D7B814D82}" dt="2020-08-16T13:23:06.331" v="5009" actId="208"/>
        <pc:sldMkLst>
          <pc:docMk/>
          <pc:sldMk cId="2405915346" sldId="354"/>
        </pc:sldMkLst>
        <pc:spChg chg="mod">
          <ac:chgData name="Park SangHyun" userId="236915686b78f6c1" providerId="LiveId" clId="{7F9F8308-E097-4D2E-ADEE-8A9D7B814D82}" dt="2020-08-16T13:22:26.454" v="5000"/>
          <ac:spMkLst>
            <pc:docMk/>
            <pc:sldMk cId="2405915346" sldId="354"/>
            <ac:spMk id="2" creationId="{066F9E06-940B-4889-A020-C659AEA964C6}"/>
          </ac:spMkLst>
        </pc:spChg>
        <pc:spChg chg="add mod">
          <ac:chgData name="Park SangHyun" userId="236915686b78f6c1" providerId="LiveId" clId="{7F9F8308-E097-4D2E-ADEE-8A9D7B814D82}" dt="2020-08-16T13:20:55.269" v="4977" actId="13926"/>
          <ac:spMkLst>
            <pc:docMk/>
            <pc:sldMk cId="2405915346" sldId="354"/>
            <ac:spMk id="3" creationId="{2D06A3B1-7765-4888-B3D6-654AB6D3056C}"/>
          </ac:spMkLst>
        </pc:spChg>
        <pc:spChg chg="mod">
          <ac:chgData name="Park SangHyun" userId="236915686b78f6c1" providerId="LiveId" clId="{7F9F8308-E097-4D2E-ADEE-8A9D7B814D82}" dt="2020-08-16T13:19:20.843" v="4953" actId="1076"/>
          <ac:spMkLst>
            <pc:docMk/>
            <pc:sldMk cId="2405915346" sldId="354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6T13:19:38.877" v="4958" actId="478"/>
          <ac:spMkLst>
            <pc:docMk/>
            <pc:sldMk cId="2405915346" sldId="354"/>
            <ac:spMk id="11" creationId="{C4A4B64A-917E-4087-BF95-CAEFF61B83BC}"/>
          </ac:spMkLst>
        </pc:spChg>
        <pc:picChg chg="del">
          <ac:chgData name="Park SangHyun" userId="236915686b78f6c1" providerId="LiveId" clId="{7F9F8308-E097-4D2E-ADEE-8A9D7B814D82}" dt="2020-08-16T13:18:59.495" v="4945" actId="478"/>
          <ac:picMkLst>
            <pc:docMk/>
            <pc:sldMk cId="2405915346" sldId="354"/>
            <ac:picMk id="10" creationId="{3361782B-529A-40D9-8489-E8A3C03933B5}"/>
          </ac:picMkLst>
        </pc:picChg>
        <pc:picChg chg="del">
          <ac:chgData name="Park SangHyun" userId="236915686b78f6c1" providerId="LiveId" clId="{7F9F8308-E097-4D2E-ADEE-8A9D7B814D82}" dt="2020-08-16T13:18:59.495" v="4945" actId="478"/>
          <ac:picMkLst>
            <pc:docMk/>
            <pc:sldMk cId="2405915346" sldId="354"/>
            <ac:picMk id="12" creationId="{CB20D7F2-ACF2-4213-BF7A-B2C2A90C14E8}"/>
          </ac:picMkLst>
        </pc:picChg>
        <pc:cxnChg chg="add mod">
          <ac:chgData name="Park SangHyun" userId="236915686b78f6c1" providerId="LiveId" clId="{7F9F8308-E097-4D2E-ADEE-8A9D7B814D82}" dt="2020-08-16T13:22:06.706" v="4995" actId="208"/>
          <ac:cxnSpMkLst>
            <pc:docMk/>
            <pc:sldMk cId="2405915346" sldId="354"/>
            <ac:cxnSpMk id="8" creationId="{81DFF2E7-0918-40A0-AEB9-98C3A042CA78}"/>
          </ac:cxnSpMkLst>
        </pc:cxnChg>
        <pc:cxnChg chg="add mod">
          <ac:chgData name="Park SangHyun" userId="236915686b78f6c1" providerId="LiveId" clId="{7F9F8308-E097-4D2E-ADEE-8A9D7B814D82}" dt="2020-08-16T13:22:06.706" v="4995" actId="208"/>
          <ac:cxnSpMkLst>
            <pc:docMk/>
            <pc:sldMk cId="2405915346" sldId="354"/>
            <ac:cxnSpMk id="15" creationId="{2F7CA9E0-A12C-4C3E-A89E-9BC91384351F}"/>
          </ac:cxnSpMkLst>
        </pc:cxnChg>
        <pc:cxnChg chg="add del mod">
          <ac:chgData name="Park SangHyun" userId="236915686b78f6c1" providerId="LiveId" clId="{7F9F8308-E097-4D2E-ADEE-8A9D7B814D82}" dt="2020-08-16T13:22:58.296" v="5008" actId="478"/>
          <ac:cxnSpMkLst>
            <pc:docMk/>
            <pc:sldMk cId="2405915346" sldId="354"/>
            <ac:cxnSpMk id="18" creationId="{BDE0979C-1BDA-4085-B2E4-6F273B87B9BC}"/>
          </ac:cxnSpMkLst>
        </pc:cxnChg>
        <pc:cxnChg chg="add mod">
          <ac:chgData name="Park SangHyun" userId="236915686b78f6c1" providerId="LiveId" clId="{7F9F8308-E097-4D2E-ADEE-8A9D7B814D82}" dt="2020-08-16T13:23:06.331" v="5009" actId="208"/>
          <ac:cxnSpMkLst>
            <pc:docMk/>
            <pc:sldMk cId="2405915346" sldId="354"/>
            <ac:cxnSpMk id="21" creationId="{3B88B2A7-1073-48CC-890F-6A153B31CC1B}"/>
          </ac:cxnSpMkLst>
        </pc:cxnChg>
        <pc:cxnChg chg="add mod">
          <ac:chgData name="Park SangHyun" userId="236915686b78f6c1" providerId="LiveId" clId="{7F9F8308-E097-4D2E-ADEE-8A9D7B814D82}" dt="2020-08-16T13:23:06.331" v="5009" actId="208"/>
          <ac:cxnSpMkLst>
            <pc:docMk/>
            <pc:sldMk cId="2405915346" sldId="354"/>
            <ac:cxnSpMk id="24" creationId="{D1DF8463-ADA3-4A34-8919-A825BAEC60BB}"/>
          </ac:cxnSpMkLst>
        </pc:cxnChg>
      </pc:sldChg>
    </pc:docChg>
  </pc:docChgLst>
  <pc:docChgLst>
    <pc:chgData name="Park SangHyun" userId="236915686b78f6c1" providerId="LiveId" clId="{F6308A83-4CD5-4F61-95CC-0C0171D10846}"/>
    <pc:docChg chg="undo redo custSel addSld delSld modSld">
      <pc:chgData name="Park SangHyun" userId="236915686b78f6c1" providerId="LiveId" clId="{F6308A83-4CD5-4F61-95CC-0C0171D10846}" dt="2020-08-26T20:41:06.250" v="1463" actId="20577"/>
      <pc:docMkLst>
        <pc:docMk/>
      </pc:docMkLst>
      <pc:sldChg chg="modSp mod">
        <pc:chgData name="Park SangHyun" userId="236915686b78f6c1" providerId="LiveId" clId="{F6308A83-4CD5-4F61-95CC-0C0171D10846}" dt="2020-08-19T22:08:11.508" v="60"/>
        <pc:sldMkLst>
          <pc:docMk/>
          <pc:sldMk cId="3559057730" sldId="256"/>
        </pc:sldMkLst>
        <pc:spChg chg="mod">
          <ac:chgData name="Park SangHyun" userId="236915686b78f6c1" providerId="LiveId" clId="{F6308A83-4CD5-4F61-95CC-0C0171D10846}" dt="2020-08-19T22:08:11.508" v="60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F6308A83-4CD5-4F61-95CC-0C0171D10846}" dt="2020-08-19T22:10:50.036" v="373" actId="108"/>
        <pc:sldMkLst>
          <pc:docMk/>
          <pc:sldMk cId="3581427445" sldId="303"/>
        </pc:sldMkLst>
        <pc:spChg chg="mod">
          <ac:chgData name="Park SangHyun" userId="236915686b78f6c1" providerId="LiveId" clId="{F6308A83-4CD5-4F61-95CC-0C0171D10846}" dt="2020-08-19T22:10:50.036" v="373" actId="108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F6308A83-4CD5-4F61-95CC-0C0171D10846}" dt="2020-08-19T22:14:11.653" v="593" actId="1038"/>
        <pc:sldMkLst>
          <pc:docMk/>
          <pc:sldMk cId="2899361408" sldId="323"/>
        </pc:sldMkLst>
        <pc:spChg chg="mod">
          <ac:chgData name="Park SangHyun" userId="236915686b78f6c1" providerId="LiveId" clId="{F6308A83-4CD5-4F61-95CC-0C0171D10846}" dt="2020-08-19T22:14:06.279" v="587" actId="1036"/>
          <ac:spMkLst>
            <pc:docMk/>
            <pc:sldMk cId="2899361408" sldId="323"/>
            <ac:spMk id="6" creationId="{4D78B6F0-7D80-4D66-A24E-64B032C561B3}"/>
          </ac:spMkLst>
        </pc:spChg>
        <pc:picChg chg="del">
          <ac:chgData name="Park SangHyun" userId="236915686b78f6c1" providerId="LiveId" clId="{F6308A83-4CD5-4F61-95CC-0C0171D10846}" dt="2020-08-19T22:13:24.669" v="544" actId="478"/>
          <ac:picMkLst>
            <pc:docMk/>
            <pc:sldMk cId="2899361408" sldId="323"/>
            <ac:picMk id="2" creationId="{4A04860F-5B5D-4289-AC8C-EAE7F1466CB1}"/>
          </ac:picMkLst>
        </pc:picChg>
        <pc:picChg chg="add mod">
          <ac:chgData name="Park SangHyun" userId="236915686b78f6c1" providerId="LiveId" clId="{F6308A83-4CD5-4F61-95CC-0C0171D10846}" dt="2020-08-19T22:14:11.653" v="593" actId="1038"/>
          <ac:picMkLst>
            <pc:docMk/>
            <pc:sldMk cId="2899361408" sldId="323"/>
            <ac:picMk id="7" creationId="{E814D216-7B45-4EB4-AC29-7CEEB1EE05FE}"/>
          </ac:picMkLst>
        </pc:picChg>
      </pc:sldChg>
      <pc:sldChg chg="delSp modSp mod">
        <pc:chgData name="Park SangHyun" userId="236915686b78f6c1" providerId="LiveId" clId="{F6308A83-4CD5-4F61-95CC-0C0171D10846}" dt="2020-08-19T22:20:04.452" v="728" actId="403"/>
        <pc:sldMkLst>
          <pc:docMk/>
          <pc:sldMk cId="2810366220" sldId="346"/>
        </pc:sldMkLst>
        <pc:spChg chg="mod">
          <ac:chgData name="Park SangHyun" userId="236915686b78f6c1" providerId="LiveId" clId="{F6308A83-4CD5-4F61-95CC-0C0171D10846}" dt="2020-08-19T22:19:53.800" v="725" actId="14100"/>
          <ac:spMkLst>
            <pc:docMk/>
            <pc:sldMk cId="2810366220" sldId="346"/>
            <ac:spMk id="3" creationId="{28150887-8E92-4A82-9844-CA4DF433A891}"/>
          </ac:spMkLst>
        </pc:spChg>
        <pc:spChg chg="mod">
          <ac:chgData name="Park SangHyun" userId="236915686b78f6c1" providerId="LiveId" clId="{F6308A83-4CD5-4F61-95CC-0C0171D10846}" dt="2020-08-19T22:16:38.927" v="640"/>
          <ac:spMkLst>
            <pc:docMk/>
            <pc:sldMk cId="2810366220" sldId="346"/>
            <ac:spMk id="6" creationId="{4D78B6F0-7D80-4D66-A24E-64B032C561B3}"/>
          </ac:spMkLst>
        </pc:spChg>
        <pc:spChg chg="mod">
          <ac:chgData name="Park SangHyun" userId="236915686b78f6c1" providerId="LiveId" clId="{F6308A83-4CD5-4F61-95CC-0C0171D10846}" dt="2020-08-19T22:19:53.800" v="725" actId="14100"/>
          <ac:spMkLst>
            <pc:docMk/>
            <pc:sldMk cId="2810366220" sldId="346"/>
            <ac:spMk id="10" creationId="{656E4175-A054-4E44-AC9A-AFE20423C85E}"/>
          </ac:spMkLst>
        </pc:spChg>
        <pc:spChg chg="del">
          <ac:chgData name="Park SangHyun" userId="236915686b78f6c1" providerId="LiveId" clId="{F6308A83-4CD5-4F61-95CC-0C0171D10846}" dt="2020-08-19T22:17:42.723" v="671" actId="478"/>
          <ac:spMkLst>
            <pc:docMk/>
            <pc:sldMk cId="2810366220" sldId="346"/>
            <ac:spMk id="14" creationId="{158346B4-5155-47C1-837E-46909EBFEA30}"/>
          </ac:spMkLst>
        </pc:spChg>
        <pc:spChg chg="mod">
          <ac:chgData name="Park SangHyun" userId="236915686b78f6c1" providerId="LiveId" clId="{F6308A83-4CD5-4F61-95CC-0C0171D10846}" dt="2020-08-19T22:20:04.452" v="728" actId="403"/>
          <ac:spMkLst>
            <pc:docMk/>
            <pc:sldMk cId="2810366220" sldId="346"/>
            <ac:spMk id="16" creationId="{3E6973C8-B4E0-44E2-BA02-51C4AED93C2B}"/>
          </ac:spMkLst>
        </pc:spChg>
        <pc:spChg chg="mod">
          <ac:chgData name="Park SangHyun" userId="236915686b78f6c1" providerId="LiveId" clId="{F6308A83-4CD5-4F61-95CC-0C0171D10846}" dt="2020-08-19T22:20:04.452" v="728" actId="403"/>
          <ac:spMkLst>
            <pc:docMk/>
            <pc:sldMk cId="2810366220" sldId="346"/>
            <ac:spMk id="18" creationId="{F3261803-9A07-4937-8297-DB68E7DAC4F5}"/>
          </ac:spMkLst>
        </pc:spChg>
        <pc:spChg chg="del">
          <ac:chgData name="Park SangHyun" userId="236915686b78f6c1" providerId="LiveId" clId="{F6308A83-4CD5-4F61-95CC-0C0171D10846}" dt="2020-08-19T22:17:42.723" v="671" actId="478"/>
          <ac:spMkLst>
            <pc:docMk/>
            <pc:sldMk cId="2810366220" sldId="346"/>
            <ac:spMk id="24" creationId="{D19063E1-4D1D-4DB2-9F53-8B475025FB3E}"/>
          </ac:spMkLst>
        </pc:spChg>
        <pc:picChg chg="del">
          <ac:chgData name="Park SangHyun" userId="236915686b78f6c1" providerId="LiveId" clId="{F6308A83-4CD5-4F61-95CC-0C0171D10846}" dt="2020-08-19T22:17:42.723" v="671" actId="478"/>
          <ac:picMkLst>
            <pc:docMk/>
            <pc:sldMk cId="2810366220" sldId="346"/>
            <ac:picMk id="26" creationId="{B847E117-3121-43A6-BE20-7E82C5742B41}"/>
          </ac:picMkLst>
        </pc:picChg>
        <pc:picChg chg="del">
          <ac:chgData name="Park SangHyun" userId="236915686b78f6c1" providerId="LiveId" clId="{F6308A83-4CD5-4F61-95CC-0C0171D10846}" dt="2020-08-19T22:17:42.723" v="671" actId="478"/>
          <ac:picMkLst>
            <pc:docMk/>
            <pc:sldMk cId="2810366220" sldId="346"/>
            <ac:picMk id="27" creationId="{965E89B0-C4DF-4653-A01F-FA3F9350ADEA}"/>
          </ac:picMkLst>
        </pc:picChg>
      </pc:sldChg>
      <pc:sldChg chg="delSp modSp mod">
        <pc:chgData name="Park SangHyun" userId="236915686b78f6c1" providerId="LiveId" clId="{F6308A83-4CD5-4F61-95CC-0C0171D10846}" dt="2020-08-26T20:28:37.093" v="980"/>
        <pc:sldMkLst>
          <pc:docMk/>
          <pc:sldMk cId="2185305639" sldId="348"/>
        </pc:sldMkLst>
        <pc:spChg chg="mod">
          <ac:chgData name="Park SangHyun" userId="236915686b78f6c1" providerId="LiveId" clId="{F6308A83-4CD5-4F61-95CC-0C0171D10846}" dt="2020-08-26T20:27:29.914" v="954" actId="6549"/>
          <ac:spMkLst>
            <pc:docMk/>
            <pc:sldMk cId="2185305639" sldId="348"/>
            <ac:spMk id="6" creationId="{4D78B6F0-7D80-4D66-A24E-64B032C561B3}"/>
          </ac:spMkLst>
        </pc:spChg>
        <pc:spChg chg="mod">
          <ac:chgData name="Park SangHyun" userId="236915686b78f6c1" providerId="LiveId" clId="{F6308A83-4CD5-4F61-95CC-0C0171D10846}" dt="2020-08-26T20:28:37.093" v="980"/>
          <ac:spMkLst>
            <pc:docMk/>
            <pc:sldMk cId="2185305639" sldId="348"/>
            <ac:spMk id="8" creationId="{64CE3F31-2090-4EE2-BDB6-5A87C2E18940}"/>
          </ac:spMkLst>
        </pc:spChg>
        <pc:picChg chg="del">
          <ac:chgData name="Park SangHyun" userId="236915686b78f6c1" providerId="LiveId" clId="{F6308A83-4CD5-4F61-95CC-0C0171D10846}" dt="2020-08-26T20:27:40.688" v="958" actId="478"/>
          <ac:picMkLst>
            <pc:docMk/>
            <pc:sldMk cId="2185305639" sldId="348"/>
            <ac:picMk id="7" creationId="{443D998A-59A2-4DF2-8418-588A77B79B22}"/>
          </ac:picMkLst>
        </pc:picChg>
      </pc:sldChg>
      <pc:sldChg chg="modSp mod">
        <pc:chgData name="Park SangHyun" userId="236915686b78f6c1" providerId="LiveId" clId="{F6308A83-4CD5-4F61-95CC-0C0171D10846}" dt="2020-08-19T22:20:57.339" v="808"/>
        <pc:sldMkLst>
          <pc:docMk/>
          <pc:sldMk cId="1356798874" sldId="349"/>
        </pc:sldMkLst>
        <pc:spChg chg="mod">
          <ac:chgData name="Park SangHyun" userId="236915686b78f6c1" providerId="LiveId" clId="{F6308A83-4CD5-4F61-95CC-0C0171D10846}" dt="2020-08-19T22:20:57.339" v="808"/>
          <ac:spMkLst>
            <pc:docMk/>
            <pc:sldMk cId="1356798874" sldId="349"/>
            <ac:spMk id="6" creationId="{4D78B6F0-7D80-4D66-A24E-64B032C561B3}"/>
          </ac:spMkLst>
        </pc:spChg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778376995" sldId="350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514930936" sldId="351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2449061143" sldId="352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3242657309" sldId="353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481305065" sldId="354"/>
        </pc:sldMkLst>
      </pc:sldChg>
      <pc:sldChg chg="modSp mod">
        <pc:chgData name="Park SangHyun" userId="236915686b78f6c1" providerId="LiveId" clId="{F6308A83-4CD5-4F61-95CC-0C0171D10846}" dt="2020-08-19T22:21:08.508" v="843"/>
        <pc:sldMkLst>
          <pc:docMk/>
          <pc:sldMk cId="2069576496" sldId="355"/>
        </pc:sldMkLst>
        <pc:spChg chg="mod">
          <ac:chgData name="Park SangHyun" userId="236915686b78f6c1" providerId="LiveId" clId="{F6308A83-4CD5-4F61-95CC-0C0171D10846}" dt="2020-08-19T22:21:08.508" v="843"/>
          <ac:spMkLst>
            <pc:docMk/>
            <pc:sldMk cId="2069576496" sldId="355"/>
            <ac:spMk id="6" creationId="{4D78B6F0-7D80-4D66-A24E-64B032C561B3}"/>
          </ac:spMkLst>
        </pc:spChg>
      </pc:sldChg>
      <pc:sldChg chg="addSp delSp modSp add mod">
        <pc:chgData name="Park SangHyun" userId="236915686b78f6c1" providerId="LiveId" clId="{F6308A83-4CD5-4F61-95CC-0C0171D10846}" dt="2020-08-26T20:25:43.831" v="892" actId="1035"/>
        <pc:sldMkLst>
          <pc:docMk/>
          <pc:sldMk cId="1822972425" sldId="356"/>
        </pc:sldMkLst>
        <pc:spChg chg="add mod">
          <ac:chgData name="Park SangHyun" userId="236915686b78f6c1" providerId="LiveId" clId="{F6308A83-4CD5-4F61-95CC-0C0171D10846}" dt="2020-08-26T20:25:43.831" v="892" actId="1035"/>
          <ac:spMkLst>
            <pc:docMk/>
            <pc:sldMk cId="1822972425" sldId="356"/>
            <ac:spMk id="2" creationId="{180F1289-618C-42A0-AFF6-0990B19457A7}"/>
          </ac:spMkLst>
        </pc:spChg>
        <pc:spChg chg="mod">
          <ac:chgData name="Park SangHyun" userId="236915686b78f6c1" providerId="LiveId" clId="{F6308A83-4CD5-4F61-95CC-0C0171D10846}" dt="2020-08-26T20:24:53.924" v="848" actId="6549"/>
          <ac:spMkLst>
            <pc:docMk/>
            <pc:sldMk cId="1822972425" sldId="356"/>
            <ac:spMk id="6" creationId="{4D78B6F0-7D80-4D66-A24E-64B032C561B3}"/>
          </ac:spMkLst>
        </pc:spChg>
        <pc:spChg chg="del">
          <ac:chgData name="Park SangHyun" userId="236915686b78f6c1" providerId="LiveId" clId="{F6308A83-4CD5-4F61-95CC-0C0171D10846}" dt="2020-08-26T20:24:33.947" v="847" actId="478"/>
          <ac:spMkLst>
            <pc:docMk/>
            <pc:sldMk cId="1822972425" sldId="356"/>
            <ac:spMk id="8" creationId="{BEB4E238-FD74-4C69-AA59-4C67AF0B20BB}"/>
          </ac:spMkLst>
        </pc:spChg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2820998723" sldId="356"/>
        </pc:sldMkLst>
      </pc:sldChg>
      <pc:sldChg chg="add del">
        <pc:chgData name="Park SangHyun" userId="236915686b78f6c1" providerId="LiveId" clId="{F6308A83-4CD5-4F61-95CC-0C0171D10846}" dt="2020-08-26T20:26:19.844" v="896" actId="47"/>
        <pc:sldMkLst>
          <pc:docMk/>
          <pc:sldMk cId="243823365" sldId="357"/>
        </pc:sldMkLst>
      </pc:sldChg>
      <pc:sldChg chg="addSp delSp modSp add mod modNotesTx">
        <pc:chgData name="Park SangHyun" userId="236915686b78f6c1" providerId="LiveId" clId="{F6308A83-4CD5-4F61-95CC-0C0171D10846}" dt="2020-08-26T20:41:06.250" v="1463" actId="20577"/>
        <pc:sldMkLst>
          <pc:docMk/>
          <pc:sldMk cId="3431789934" sldId="357"/>
        </pc:sldMkLst>
        <pc:spChg chg="mod">
          <ac:chgData name="Park SangHyun" userId="236915686b78f6c1" providerId="LiveId" clId="{F6308A83-4CD5-4F61-95CC-0C0171D10846}" dt="2020-08-26T20:41:06.250" v="1463" actId="20577"/>
          <ac:spMkLst>
            <pc:docMk/>
            <pc:sldMk cId="3431789934" sldId="357"/>
            <ac:spMk id="6" creationId="{4D78B6F0-7D80-4D66-A24E-64B032C561B3}"/>
          </ac:spMkLst>
        </pc:spChg>
        <pc:spChg chg="del mod">
          <ac:chgData name="Park SangHyun" userId="236915686b78f6c1" providerId="LiveId" clId="{F6308A83-4CD5-4F61-95CC-0C0171D10846}" dt="2020-08-26T20:35:47.636" v="1293" actId="478"/>
          <ac:spMkLst>
            <pc:docMk/>
            <pc:sldMk cId="3431789934" sldId="357"/>
            <ac:spMk id="8" creationId="{64CE3F31-2090-4EE2-BDB6-5A87C2E18940}"/>
          </ac:spMkLst>
        </pc:spChg>
        <pc:picChg chg="add mod">
          <ac:chgData name="Park SangHyun" userId="236915686b78f6c1" providerId="LiveId" clId="{F6308A83-4CD5-4F61-95CC-0C0171D10846}" dt="2020-08-26T20:35:44.186" v="1292" actId="1076"/>
          <ac:picMkLst>
            <pc:docMk/>
            <pc:sldMk cId="3431789934" sldId="357"/>
            <ac:picMk id="2" creationId="{F200104A-9BB4-47DC-BDA5-C5F5CF6360F5}"/>
          </ac:picMkLst>
        </pc:picChg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3770713755" sldId="357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3315796644" sldId="358"/>
        </pc:sldMkLst>
      </pc:sldChg>
      <pc:sldChg chg="add del">
        <pc:chgData name="Park SangHyun" userId="236915686b78f6c1" providerId="LiveId" clId="{F6308A83-4CD5-4F61-95CC-0C0171D10846}" dt="2020-08-26T20:26:13.278" v="895"/>
        <pc:sldMkLst>
          <pc:docMk/>
          <pc:sldMk cId="3939193841" sldId="358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612171450" sldId="359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2942570280" sldId="360"/>
        </pc:sldMkLst>
      </pc:sldChg>
    </pc:docChg>
  </pc:docChgLst>
  <pc:docChgLst>
    <pc:chgData name="Park SangHyun" userId="236915686b78f6c1" providerId="LiveId" clId="{14EB97F8-7C54-4F52-B684-674667DE511B}"/>
    <pc:docChg chg="undo custSel addSld delSld modSld">
      <pc:chgData name="Park SangHyun" userId="236915686b78f6c1" providerId="LiveId" clId="{14EB97F8-7C54-4F52-B684-674667DE511B}" dt="2020-08-15T08:08:07.339" v="3153" actId="14100"/>
      <pc:docMkLst>
        <pc:docMk/>
      </pc:docMkLst>
      <pc:sldChg chg="modSp mod">
        <pc:chgData name="Park SangHyun" userId="236915686b78f6c1" providerId="LiveId" clId="{14EB97F8-7C54-4F52-B684-674667DE511B}" dt="2020-08-15T01:37:08.793" v="37"/>
        <pc:sldMkLst>
          <pc:docMk/>
          <pc:sldMk cId="3559057730" sldId="256"/>
        </pc:sldMkLst>
        <pc:spChg chg="mod">
          <ac:chgData name="Park SangHyun" userId="236915686b78f6c1" providerId="LiveId" clId="{14EB97F8-7C54-4F52-B684-674667DE511B}" dt="2020-08-15T01:37:08.793" v="37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14EB97F8-7C54-4F52-B684-674667DE511B}" dt="2020-08-15T01:37:17.794" v="70" actId="6549"/>
        <pc:sldMkLst>
          <pc:docMk/>
          <pc:sldMk cId="3581427445" sldId="303"/>
        </pc:sldMkLst>
        <pc:spChg chg="mod">
          <ac:chgData name="Park SangHyun" userId="236915686b78f6c1" providerId="LiveId" clId="{14EB97F8-7C54-4F52-B684-674667DE511B}" dt="2020-08-15T01:37:17.794" v="70" actId="6549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14EB97F8-7C54-4F52-B684-674667DE511B}" dt="2020-08-15T02:32:28.332" v="1691" actId="13926"/>
        <pc:sldMkLst>
          <pc:docMk/>
          <pc:sldMk cId="2899361408" sldId="323"/>
        </pc:sldMkLst>
        <pc:spChg chg="del">
          <ac:chgData name="Park SangHyun" userId="236915686b78f6c1" providerId="LiveId" clId="{14EB97F8-7C54-4F52-B684-674667DE511B}" dt="2020-08-15T01:40:17.984" v="147" actId="478"/>
          <ac:spMkLst>
            <pc:docMk/>
            <pc:sldMk cId="2899361408" sldId="323"/>
            <ac:spMk id="3" creationId="{A2EAC920-3C29-4282-BEC1-8E4265E49CF0}"/>
          </ac:spMkLst>
        </pc:spChg>
        <pc:spChg chg="mod">
          <ac:chgData name="Park SangHyun" userId="236915686b78f6c1" providerId="LiveId" clId="{14EB97F8-7C54-4F52-B684-674667DE511B}" dt="2020-08-15T02:32:28.332" v="1691" actId="13926"/>
          <ac:spMkLst>
            <pc:docMk/>
            <pc:sldMk cId="2899361408" sldId="323"/>
            <ac:spMk id="6" creationId="{4D78B6F0-7D80-4D66-A24E-64B032C561B3}"/>
          </ac:spMkLst>
        </pc:spChg>
        <pc:spChg chg="add mod">
          <ac:chgData name="Park SangHyun" userId="236915686b78f6c1" providerId="LiveId" clId="{14EB97F8-7C54-4F52-B684-674667DE511B}" dt="2020-08-15T02:09:52.084" v="620" actId="12789"/>
          <ac:spMkLst>
            <pc:docMk/>
            <pc:sldMk cId="2899361408" sldId="323"/>
            <ac:spMk id="7" creationId="{0C422D2C-19E5-428A-8C5C-A20638DA9A60}"/>
          </ac:spMkLst>
        </pc:spChg>
        <pc:spChg chg="del">
          <ac:chgData name="Park SangHyun" userId="236915686b78f6c1" providerId="LiveId" clId="{14EB97F8-7C54-4F52-B684-674667DE511B}" dt="2020-08-15T01:40:17.984" v="147" actId="478"/>
          <ac:spMkLst>
            <pc:docMk/>
            <pc:sldMk cId="2899361408" sldId="323"/>
            <ac:spMk id="11" creationId="{6E9709F7-5EE4-44C7-8B7F-6B4134AA8CE1}"/>
          </ac:spMkLst>
        </pc:spChg>
        <pc:spChg chg="add mod">
          <ac:chgData name="Park SangHyun" userId="236915686b78f6c1" providerId="LiveId" clId="{14EB97F8-7C54-4F52-B684-674667DE511B}" dt="2020-08-15T02:09:55.010" v="621" actId="408"/>
          <ac:spMkLst>
            <pc:docMk/>
            <pc:sldMk cId="2899361408" sldId="323"/>
            <ac:spMk id="12" creationId="{7CDF4F7B-3220-4048-9D6B-24C40FB356CC}"/>
          </ac:spMkLst>
        </pc:spChg>
        <pc:spChg chg="add mod">
          <ac:chgData name="Park SangHyun" userId="236915686b78f6c1" providerId="LiveId" clId="{14EB97F8-7C54-4F52-B684-674667DE511B}" dt="2020-08-15T02:09:52.084" v="620" actId="12789"/>
          <ac:spMkLst>
            <pc:docMk/>
            <pc:sldMk cId="2899361408" sldId="323"/>
            <ac:spMk id="14" creationId="{689BA380-863B-4D6C-989E-9C84A1A9CF5D}"/>
          </ac:spMkLst>
        </pc:spChg>
        <pc:graphicFrameChg chg="add del">
          <ac:chgData name="Park SangHyun" userId="236915686b78f6c1" providerId="LiveId" clId="{14EB97F8-7C54-4F52-B684-674667DE511B}" dt="2020-08-15T01:40:17.984" v="147" actId="478"/>
          <ac:graphicFrameMkLst>
            <pc:docMk/>
            <pc:sldMk cId="2899361408" sldId="323"/>
            <ac:graphicFrameMk id="2" creationId="{C366936A-B7BE-4AE5-B743-EF22D17CA6CF}"/>
          </ac:graphicFrameMkLst>
        </pc:graphicFrameChg>
        <pc:cxnChg chg="add mod">
          <ac:chgData name="Park SangHyun" userId="236915686b78f6c1" providerId="LiveId" clId="{14EB97F8-7C54-4F52-B684-674667DE511B}" dt="2020-08-15T02:09:55.010" v="621" actId="408"/>
          <ac:cxnSpMkLst>
            <pc:docMk/>
            <pc:sldMk cId="2899361408" sldId="323"/>
            <ac:cxnSpMk id="9" creationId="{EA70C471-7991-435B-B7E8-725E33A1E393}"/>
          </ac:cxnSpMkLst>
        </pc:cxnChg>
        <pc:cxnChg chg="add mod">
          <ac:chgData name="Park SangHyun" userId="236915686b78f6c1" providerId="LiveId" clId="{14EB97F8-7C54-4F52-B684-674667DE511B}" dt="2020-08-15T02:09:55.010" v="621" actId="408"/>
          <ac:cxnSpMkLst>
            <pc:docMk/>
            <pc:sldMk cId="2899361408" sldId="323"/>
            <ac:cxnSpMk id="16" creationId="{27581F89-DDAB-43C5-B4C2-7C5E1FCA82C8}"/>
          </ac:cxnSpMkLst>
        </pc:cxnChg>
      </pc:sldChg>
      <pc:sldChg chg="del">
        <pc:chgData name="Park SangHyun" userId="236915686b78f6c1" providerId="LiveId" clId="{14EB97F8-7C54-4F52-B684-674667DE511B}" dt="2020-08-15T02:46:16.078" v="2106" actId="47"/>
        <pc:sldMkLst>
          <pc:docMk/>
          <pc:sldMk cId="2804637327" sldId="328"/>
        </pc:sldMkLst>
      </pc:sldChg>
      <pc:sldChg chg="del">
        <pc:chgData name="Park SangHyun" userId="236915686b78f6c1" providerId="LiveId" clId="{14EB97F8-7C54-4F52-B684-674667DE511B}" dt="2020-08-15T02:46:16.078" v="2106" actId="47"/>
        <pc:sldMkLst>
          <pc:docMk/>
          <pc:sldMk cId="1349691974" sldId="330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1588446999" sldId="331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3509461633" sldId="332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552833938" sldId="333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2237733273" sldId="334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844042195" sldId="335"/>
        </pc:sldMkLst>
      </pc:sldChg>
      <pc:sldChg chg="addSp delSp modSp mod">
        <pc:chgData name="Park SangHyun" userId="236915686b78f6c1" providerId="LiveId" clId="{14EB97F8-7C54-4F52-B684-674667DE511B}" dt="2020-08-15T01:39:38.198" v="115" actId="207"/>
        <pc:sldMkLst>
          <pc:docMk/>
          <pc:sldMk cId="909922233" sldId="336"/>
        </pc:sldMkLst>
        <pc:spChg chg="mod">
          <ac:chgData name="Park SangHyun" userId="236915686b78f6c1" providerId="LiveId" clId="{14EB97F8-7C54-4F52-B684-674667DE511B}" dt="2020-08-15T01:38:39.402" v="97" actId="6549"/>
          <ac:spMkLst>
            <pc:docMk/>
            <pc:sldMk cId="909922233" sldId="336"/>
            <ac:spMk id="6" creationId="{4D78B6F0-7D80-4D66-A24E-64B032C561B3}"/>
          </ac:spMkLst>
        </pc:spChg>
        <pc:spChg chg="add mod">
          <ac:chgData name="Park SangHyun" userId="236915686b78f6c1" providerId="LiveId" clId="{14EB97F8-7C54-4F52-B684-674667DE511B}" dt="2020-08-15T01:39:38.198" v="115" actId="207"/>
          <ac:spMkLst>
            <pc:docMk/>
            <pc:sldMk cId="909922233" sldId="336"/>
            <ac:spMk id="8" creationId="{2C6FECDD-E5F4-4D0C-9F2B-8984C5D0A3E6}"/>
          </ac:spMkLst>
        </pc:spChg>
        <pc:graphicFrameChg chg="del">
          <ac:chgData name="Park SangHyun" userId="236915686b78f6c1" providerId="LiveId" clId="{14EB97F8-7C54-4F52-B684-674667DE511B}" dt="2020-08-15T01:38:42.295" v="98" actId="478"/>
          <ac:graphicFrameMkLst>
            <pc:docMk/>
            <pc:sldMk cId="909922233" sldId="336"/>
            <ac:graphicFrameMk id="2" creationId="{5B544DF7-6580-429B-880C-6377836AB160}"/>
          </ac:graphicFrameMkLst>
        </pc:graphicFrameChg>
        <pc:picChg chg="add mod">
          <ac:chgData name="Park SangHyun" userId="236915686b78f6c1" providerId="LiveId" clId="{14EB97F8-7C54-4F52-B684-674667DE511B}" dt="2020-08-15T01:38:55.777" v="105" actId="1076"/>
          <ac:picMkLst>
            <pc:docMk/>
            <pc:sldMk cId="909922233" sldId="336"/>
            <ac:picMk id="7" creationId="{023646CF-12A5-4669-AA5E-E86D7E3C3CBF}"/>
          </ac:picMkLst>
        </pc:picChg>
      </pc:sldChg>
      <pc:sldChg chg="del">
        <pc:chgData name="Park SangHyun" userId="236915686b78f6c1" providerId="LiveId" clId="{14EB97F8-7C54-4F52-B684-674667DE511B}" dt="2020-08-15T02:46:16.078" v="2106" actId="47"/>
        <pc:sldMkLst>
          <pc:docMk/>
          <pc:sldMk cId="340232191" sldId="337"/>
        </pc:sldMkLst>
      </pc:sldChg>
      <pc:sldChg chg="del">
        <pc:chgData name="Park SangHyun" userId="236915686b78f6c1" providerId="LiveId" clId="{14EB97F8-7C54-4F52-B684-674667DE511B}" dt="2020-08-15T02:46:16.078" v="2106" actId="47"/>
        <pc:sldMkLst>
          <pc:docMk/>
          <pc:sldMk cId="1557698496" sldId="338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43742276" sldId="339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3266814911" sldId="340"/>
        </pc:sldMkLst>
      </pc:sldChg>
      <pc:sldChg chg="addSp delSp modSp add mod">
        <pc:chgData name="Park SangHyun" userId="236915686b78f6c1" providerId="LiveId" clId="{14EB97F8-7C54-4F52-B684-674667DE511B}" dt="2020-08-15T02:32:19.226" v="1690"/>
        <pc:sldMkLst>
          <pc:docMk/>
          <pc:sldMk cId="2414573967" sldId="341"/>
        </pc:sldMkLst>
        <pc:spChg chg="add mod">
          <ac:chgData name="Park SangHyun" userId="236915686b78f6c1" providerId="LiveId" clId="{14EB97F8-7C54-4F52-B684-674667DE511B}" dt="2020-08-15T02:30:44.127" v="1676" actId="14100"/>
          <ac:spMkLst>
            <pc:docMk/>
            <pc:sldMk cId="2414573967" sldId="341"/>
            <ac:spMk id="2" creationId="{5C8CF947-20B4-47A8-BC51-85938348D5E2}"/>
          </ac:spMkLst>
        </pc:spChg>
        <pc:spChg chg="add del mod">
          <ac:chgData name="Park SangHyun" userId="236915686b78f6c1" providerId="LiveId" clId="{14EB97F8-7C54-4F52-B684-674667DE511B}" dt="2020-08-15T02:30:35.588" v="1673" actId="478"/>
          <ac:spMkLst>
            <pc:docMk/>
            <pc:sldMk cId="2414573967" sldId="341"/>
            <ac:spMk id="3" creationId="{DCC303AF-616A-4848-8FAE-8461A74601AE}"/>
          </ac:spMkLst>
        </pc:spChg>
        <pc:spChg chg="mod">
          <ac:chgData name="Park SangHyun" userId="236915686b78f6c1" providerId="LiveId" clId="{14EB97F8-7C54-4F52-B684-674667DE511B}" dt="2020-08-15T02:32:19.226" v="1690"/>
          <ac:spMkLst>
            <pc:docMk/>
            <pc:sldMk cId="2414573967" sldId="341"/>
            <ac:spMk id="6" creationId="{4D78B6F0-7D80-4D66-A24E-64B032C561B3}"/>
          </ac:spMkLst>
        </pc:spChg>
        <pc:spChg chg="del">
          <ac:chgData name="Park SangHyun" userId="236915686b78f6c1" providerId="LiveId" clId="{14EB97F8-7C54-4F52-B684-674667DE511B}" dt="2020-08-15T02:10:38.065" v="695" actId="478"/>
          <ac:spMkLst>
            <pc:docMk/>
            <pc:sldMk cId="2414573967" sldId="341"/>
            <ac:spMk id="7" creationId="{0C422D2C-19E5-428A-8C5C-A20638DA9A60}"/>
          </ac:spMkLst>
        </pc:spChg>
        <pc:spChg chg="add del">
          <ac:chgData name="Park SangHyun" userId="236915686b78f6c1" providerId="LiveId" clId="{14EB97F8-7C54-4F52-B684-674667DE511B}" dt="2020-08-15T02:14:51.568" v="838" actId="21"/>
          <ac:spMkLst>
            <pc:docMk/>
            <pc:sldMk cId="2414573967" sldId="341"/>
            <ac:spMk id="8" creationId="{D58CF564-ED7B-47E4-98DA-FFA62CCA9DEF}"/>
          </ac:spMkLst>
        </pc:spChg>
        <pc:spChg chg="add mod">
          <ac:chgData name="Park SangHyun" userId="236915686b78f6c1" providerId="LiveId" clId="{14EB97F8-7C54-4F52-B684-674667DE511B}" dt="2020-08-15T02:31:05.030" v="1681" actId="14100"/>
          <ac:spMkLst>
            <pc:docMk/>
            <pc:sldMk cId="2414573967" sldId="341"/>
            <ac:spMk id="11" creationId="{7039E288-6987-4ED5-BA8C-B6A5ADD7954F}"/>
          </ac:spMkLst>
        </pc:spChg>
        <pc:spChg chg="del">
          <ac:chgData name="Park SangHyun" userId="236915686b78f6c1" providerId="LiveId" clId="{14EB97F8-7C54-4F52-B684-674667DE511B}" dt="2020-08-15T02:10:38.065" v="695" actId="478"/>
          <ac:spMkLst>
            <pc:docMk/>
            <pc:sldMk cId="2414573967" sldId="341"/>
            <ac:spMk id="12" creationId="{7CDF4F7B-3220-4048-9D6B-24C40FB356CC}"/>
          </ac:spMkLst>
        </pc:spChg>
        <pc:spChg chg="del">
          <ac:chgData name="Park SangHyun" userId="236915686b78f6c1" providerId="LiveId" clId="{14EB97F8-7C54-4F52-B684-674667DE511B}" dt="2020-08-15T02:10:38.065" v="695" actId="478"/>
          <ac:spMkLst>
            <pc:docMk/>
            <pc:sldMk cId="2414573967" sldId="341"/>
            <ac:spMk id="14" creationId="{689BA380-863B-4D6C-989E-9C84A1A9CF5D}"/>
          </ac:spMkLst>
        </pc:spChg>
        <pc:spChg chg="add del mod">
          <ac:chgData name="Park SangHyun" userId="236915686b78f6c1" providerId="LiveId" clId="{14EB97F8-7C54-4F52-B684-674667DE511B}" dt="2020-08-15T02:30:35.588" v="1673" actId="478"/>
          <ac:spMkLst>
            <pc:docMk/>
            <pc:sldMk cId="2414573967" sldId="341"/>
            <ac:spMk id="18" creationId="{61B64CDC-B92D-40B1-AD6A-9C3C57CDBE78}"/>
          </ac:spMkLst>
        </pc:spChg>
        <pc:cxnChg chg="del mod">
          <ac:chgData name="Park SangHyun" userId="236915686b78f6c1" providerId="LiveId" clId="{14EB97F8-7C54-4F52-B684-674667DE511B}" dt="2020-08-15T02:10:38.065" v="695" actId="478"/>
          <ac:cxnSpMkLst>
            <pc:docMk/>
            <pc:sldMk cId="2414573967" sldId="341"/>
            <ac:cxnSpMk id="9" creationId="{EA70C471-7991-435B-B7E8-725E33A1E393}"/>
          </ac:cxnSpMkLst>
        </pc:cxnChg>
        <pc:cxnChg chg="del mod">
          <ac:chgData name="Park SangHyun" userId="236915686b78f6c1" providerId="LiveId" clId="{14EB97F8-7C54-4F52-B684-674667DE511B}" dt="2020-08-15T02:10:38.065" v="695" actId="478"/>
          <ac:cxnSpMkLst>
            <pc:docMk/>
            <pc:sldMk cId="2414573967" sldId="341"/>
            <ac:cxnSpMk id="16" creationId="{27581F89-DDAB-43C5-B4C2-7C5E1FCA82C8}"/>
          </ac:cxnSpMkLst>
        </pc:cxnChg>
        <pc:cxnChg chg="add del mod">
          <ac:chgData name="Park SangHyun" userId="236915686b78f6c1" providerId="LiveId" clId="{14EB97F8-7C54-4F52-B684-674667DE511B}" dt="2020-08-15T02:30:38.662" v="1674" actId="478"/>
          <ac:cxnSpMkLst>
            <pc:docMk/>
            <pc:sldMk cId="2414573967" sldId="341"/>
            <ac:cxnSpMk id="20" creationId="{33B20292-256F-482C-8272-CC35B2941835}"/>
          </ac:cxnSpMkLst>
        </pc:cxnChg>
        <pc:cxnChg chg="add del mod">
          <ac:chgData name="Park SangHyun" userId="236915686b78f6c1" providerId="LiveId" clId="{14EB97F8-7C54-4F52-B684-674667DE511B}" dt="2020-08-15T02:30:38.662" v="1674" actId="478"/>
          <ac:cxnSpMkLst>
            <pc:docMk/>
            <pc:sldMk cId="2414573967" sldId="341"/>
            <ac:cxnSpMk id="21" creationId="{70B5DDEE-AA07-4FFD-A811-07B52389E9AB}"/>
          </ac:cxnSpMkLst>
        </pc:cxnChg>
      </pc:sldChg>
      <pc:sldChg chg="addSp delSp modSp add mod">
        <pc:chgData name="Park SangHyun" userId="236915686b78f6c1" providerId="LiveId" clId="{14EB97F8-7C54-4F52-B684-674667DE511B}" dt="2020-08-15T02:32:34.608" v="1692" actId="13926"/>
        <pc:sldMkLst>
          <pc:docMk/>
          <pc:sldMk cId="257118070" sldId="342"/>
        </pc:sldMkLst>
        <pc:spChg chg="mod">
          <ac:chgData name="Park SangHyun" userId="236915686b78f6c1" providerId="LiveId" clId="{14EB97F8-7C54-4F52-B684-674667DE511B}" dt="2020-08-15T02:32:34.608" v="1692" actId="13926"/>
          <ac:spMkLst>
            <pc:docMk/>
            <pc:sldMk cId="257118070" sldId="342"/>
            <ac:spMk id="6" creationId="{4D78B6F0-7D80-4D66-A24E-64B032C561B3}"/>
          </ac:spMkLst>
        </pc:spChg>
        <pc:spChg chg="add del mod">
          <ac:chgData name="Park SangHyun" userId="236915686b78f6c1" providerId="LiveId" clId="{14EB97F8-7C54-4F52-B684-674667DE511B}" dt="2020-08-15T02:21:02.725" v="1159" actId="14100"/>
          <ac:spMkLst>
            <pc:docMk/>
            <pc:sldMk cId="257118070" sldId="342"/>
            <ac:spMk id="7" creationId="{0C422D2C-19E5-428A-8C5C-A20638DA9A60}"/>
          </ac:spMkLst>
        </pc:spChg>
        <pc:spChg chg="add mod">
          <ac:chgData name="Park SangHyun" userId="236915686b78f6c1" providerId="LiveId" clId="{14EB97F8-7C54-4F52-B684-674667DE511B}" dt="2020-08-15T02:20:14.708" v="1138"/>
          <ac:spMkLst>
            <pc:docMk/>
            <pc:sldMk cId="257118070" sldId="342"/>
            <ac:spMk id="10" creationId="{CD06BFDA-1576-438A-B8D2-128B069E5683}"/>
          </ac:spMkLst>
        </pc:spChg>
        <pc:spChg chg="add mod">
          <ac:chgData name="Park SangHyun" userId="236915686b78f6c1" providerId="LiveId" clId="{14EB97F8-7C54-4F52-B684-674667DE511B}" dt="2020-08-15T02:20:14.708" v="1138"/>
          <ac:spMkLst>
            <pc:docMk/>
            <pc:sldMk cId="257118070" sldId="342"/>
            <ac:spMk id="11" creationId="{049826B0-64BA-4308-ACBD-829D31B7B3DD}"/>
          </ac:spMkLst>
        </pc:spChg>
        <pc:spChg chg="add del mod">
          <ac:chgData name="Park SangHyun" userId="236915686b78f6c1" providerId="LiveId" clId="{14EB97F8-7C54-4F52-B684-674667DE511B}" dt="2020-08-15T02:21:02.725" v="1159" actId="14100"/>
          <ac:spMkLst>
            <pc:docMk/>
            <pc:sldMk cId="257118070" sldId="342"/>
            <ac:spMk id="12" creationId="{7CDF4F7B-3220-4048-9D6B-24C40FB356CC}"/>
          </ac:spMkLst>
        </pc:spChg>
        <pc:spChg chg="add mod">
          <ac:chgData name="Park SangHyun" userId="236915686b78f6c1" providerId="LiveId" clId="{14EB97F8-7C54-4F52-B684-674667DE511B}" dt="2020-08-15T02:20:14.708" v="1138"/>
          <ac:spMkLst>
            <pc:docMk/>
            <pc:sldMk cId="257118070" sldId="342"/>
            <ac:spMk id="13" creationId="{1B5B64E0-92CC-4E4E-8AD7-91398FD17DA3}"/>
          </ac:spMkLst>
        </pc:spChg>
        <pc:spChg chg="add del mod">
          <ac:chgData name="Park SangHyun" userId="236915686b78f6c1" providerId="LiveId" clId="{14EB97F8-7C54-4F52-B684-674667DE511B}" dt="2020-08-15T02:21:02.725" v="1159" actId="14100"/>
          <ac:spMkLst>
            <pc:docMk/>
            <pc:sldMk cId="257118070" sldId="342"/>
            <ac:spMk id="14" creationId="{689BA380-863B-4D6C-989E-9C84A1A9CF5D}"/>
          </ac:spMkLst>
        </pc:spChg>
        <pc:picChg chg="add del mod">
          <ac:chgData name="Park SangHyun" userId="236915686b78f6c1" providerId="LiveId" clId="{14EB97F8-7C54-4F52-B684-674667DE511B}" dt="2020-08-15T02:23:57.398" v="1643" actId="478"/>
          <ac:picMkLst>
            <pc:docMk/>
            <pc:sldMk cId="257118070" sldId="342"/>
            <ac:picMk id="1026" creationId="{B3E0F2B2-8429-4DA7-9772-0AB27D084ABE}"/>
          </ac:picMkLst>
        </pc:picChg>
        <pc:cxnChg chg="add del mod">
          <ac:chgData name="Park SangHyun" userId="236915686b78f6c1" providerId="LiveId" clId="{14EB97F8-7C54-4F52-B684-674667DE511B}" dt="2020-08-15T02:21:02.725" v="1159" actId="14100"/>
          <ac:cxnSpMkLst>
            <pc:docMk/>
            <pc:sldMk cId="257118070" sldId="342"/>
            <ac:cxnSpMk id="9" creationId="{EA70C471-7991-435B-B7E8-725E33A1E393}"/>
          </ac:cxnSpMkLst>
        </pc:cxnChg>
        <pc:cxnChg chg="add mod">
          <ac:chgData name="Park SangHyun" userId="236915686b78f6c1" providerId="LiveId" clId="{14EB97F8-7C54-4F52-B684-674667DE511B}" dt="2020-08-15T02:20:14.708" v="1138"/>
          <ac:cxnSpMkLst>
            <pc:docMk/>
            <pc:sldMk cId="257118070" sldId="342"/>
            <ac:cxnSpMk id="15" creationId="{C6BF087E-06ED-42CC-9199-9AFB4F2CED4F}"/>
          </ac:cxnSpMkLst>
        </pc:cxnChg>
        <pc:cxnChg chg="add del mod">
          <ac:chgData name="Park SangHyun" userId="236915686b78f6c1" providerId="LiveId" clId="{14EB97F8-7C54-4F52-B684-674667DE511B}" dt="2020-08-15T02:21:02.725" v="1159" actId="14100"/>
          <ac:cxnSpMkLst>
            <pc:docMk/>
            <pc:sldMk cId="257118070" sldId="342"/>
            <ac:cxnSpMk id="16" creationId="{27581F89-DDAB-43C5-B4C2-7C5E1FCA82C8}"/>
          </ac:cxnSpMkLst>
        </pc:cxnChg>
        <pc:cxnChg chg="add mod">
          <ac:chgData name="Park SangHyun" userId="236915686b78f6c1" providerId="LiveId" clId="{14EB97F8-7C54-4F52-B684-674667DE511B}" dt="2020-08-15T02:20:14.708" v="1138"/>
          <ac:cxnSpMkLst>
            <pc:docMk/>
            <pc:sldMk cId="257118070" sldId="342"/>
            <ac:cxnSpMk id="17" creationId="{F4576071-B9D8-4772-9204-7CFA144B5317}"/>
          </ac:cxnSpMkLst>
        </pc:cxnChg>
      </pc:sldChg>
      <pc:sldChg chg="addSp delSp modSp add mod">
        <pc:chgData name="Park SangHyun" userId="236915686b78f6c1" providerId="LiveId" clId="{14EB97F8-7C54-4F52-B684-674667DE511B}" dt="2020-08-15T02:46:44.044" v="2123" actId="6549"/>
        <pc:sldMkLst>
          <pc:docMk/>
          <pc:sldMk cId="3771114252" sldId="343"/>
        </pc:sldMkLst>
        <pc:spChg chg="add mod">
          <ac:chgData name="Park SangHyun" userId="236915686b78f6c1" providerId="LiveId" clId="{14EB97F8-7C54-4F52-B684-674667DE511B}" dt="2020-08-15T02:45:58.257" v="2103" actId="1076"/>
          <ac:spMkLst>
            <pc:docMk/>
            <pc:sldMk cId="3771114252" sldId="343"/>
            <ac:spMk id="2" creationId="{3DF0EAC9-8CDA-4F10-AC40-05F61BF1A8CD}"/>
          </ac:spMkLst>
        </pc:spChg>
        <pc:spChg chg="add mod">
          <ac:chgData name="Park SangHyun" userId="236915686b78f6c1" providerId="LiveId" clId="{14EB97F8-7C54-4F52-B684-674667DE511B}" dt="2020-08-15T02:46:01.832" v="2105" actId="14100"/>
          <ac:spMkLst>
            <pc:docMk/>
            <pc:sldMk cId="3771114252" sldId="343"/>
            <ac:spMk id="3" creationId="{888E0D8B-9F38-44C7-B215-D11837D93625}"/>
          </ac:spMkLst>
        </pc:spChg>
        <pc:spChg chg="mod">
          <ac:chgData name="Park SangHyun" userId="236915686b78f6c1" providerId="LiveId" clId="{14EB97F8-7C54-4F52-B684-674667DE511B}" dt="2020-08-15T02:46:44.044" v="2123" actId="6549"/>
          <ac:spMkLst>
            <pc:docMk/>
            <pc:sldMk cId="3771114252" sldId="343"/>
            <ac:spMk id="6" creationId="{4D78B6F0-7D80-4D66-A24E-64B032C561B3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7" creationId="{0C422D2C-19E5-428A-8C5C-A20638DA9A60}"/>
          </ac:spMkLst>
        </pc:spChg>
        <pc:spChg chg="add mod">
          <ac:chgData name="Park SangHyun" userId="236915686b78f6c1" providerId="LiveId" clId="{14EB97F8-7C54-4F52-B684-674667DE511B}" dt="2020-08-15T02:45:55.758" v="2102" actId="552"/>
          <ac:spMkLst>
            <pc:docMk/>
            <pc:sldMk cId="3771114252" sldId="343"/>
            <ac:spMk id="8" creationId="{0690B50A-C6D8-47A8-ABE0-AE6CE14017DB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0" creationId="{CD06BFDA-1576-438A-B8D2-128B069E5683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1" creationId="{049826B0-64BA-4308-ACBD-829D31B7B3DD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2" creationId="{7CDF4F7B-3220-4048-9D6B-24C40FB356CC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3" creationId="{1B5B64E0-92CC-4E4E-8AD7-91398FD17DA3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4" creationId="{689BA380-863B-4D6C-989E-9C84A1A9CF5D}"/>
          </ac:spMkLst>
        </pc:spChg>
        <pc:spChg chg="add mod">
          <ac:chgData name="Park SangHyun" userId="236915686b78f6c1" providerId="LiveId" clId="{14EB97F8-7C54-4F52-B684-674667DE511B}" dt="2020-08-15T02:45:48.689" v="2101" actId="14100"/>
          <ac:spMkLst>
            <pc:docMk/>
            <pc:sldMk cId="3771114252" sldId="343"/>
            <ac:spMk id="20" creationId="{E038F21F-6C34-438F-B37D-82FF954F5BBE}"/>
          </ac:spMkLst>
        </pc:spChg>
        <pc:spChg chg="add mod">
          <ac:chgData name="Park SangHyun" userId="236915686b78f6c1" providerId="LiveId" clId="{14EB97F8-7C54-4F52-B684-674667DE511B}" dt="2020-08-15T02:45:36.478" v="2098" actId="14100"/>
          <ac:spMkLst>
            <pc:docMk/>
            <pc:sldMk cId="3771114252" sldId="343"/>
            <ac:spMk id="24" creationId="{07044851-0631-4099-AB9E-95BE9021E73A}"/>
          </ac:spMkLst>
        </pc:spChg>
        <pc:picChg chg="add del mod">
          <ac:chgData name="Park SangHyun" userId="236915686b78f6c1" providerId="LiveId" clId="{14EB97F8-7C54-4F52-B684-674667DE511B}" dt="2020-08-15T02:38:00.645" v="1883" actId="478"/>
          <ac:picMkLst>
            <pc:docMk/>
            <pc:sldMk cId="3771114252" sldId="343"/>
            <ac:picMk id="2050" creationId="{F7B26B8B-D021-4A4C-B6DB-840EB2D472F5}"/>
          </ac:picMkLst>
        </pc:picChg>
        <pc:picChg chg="add mod">
          <ac:chgData name="Park SangHyun" userId="236915686b78f6c1" providerId="LiveId" clId="{14EB97F8-7C54-4F52-B684-674667DE511B}" dt="2020-08-15T02:40:33.363" v="1918" actId="1076"/>
          <ac:picMkLst>
            <pc:docMk/>
            <pc:sldMk cId="3771114252" sldId="343"/>
            <ac:picMk id="2052" creationId="{097A96EC-C1B8-4119-B0FF-20CF856F27DA}"/>
          </ac:picMkLst>
        </pc:picChg>
        <pc:cxnChg chg="del mod">
          <ac:chgData name="Park SangHyun" userId="236915686b78f6c1" providerId="LiveId" clId="{14EB97F8-7C54-4F52-B684-674667DE511B}" dt="2020-08-15T02:46:26.986" v="2108" actId="478"/>
          <ac:cxnSpMkLst>
            <pc:docMk/>
            <pc:sldMk cId="3771114252" sldId="343"/>
            <ac:cxnSpMk id="9" creationId="{EA70C471-7991-435B-B7E8-725E33A1E393}"/>
          </ac:cxnSpMkLst>
        </pc:cxnChg>
        <pc:cxnChg chg="del mod">
          <ac:chgData name="Park SangHyun" userId="236915686b78f6c1" providerId="LiveId" clId="{14EB97F8-7C54-4F52-B684-674667DE511B}" dt="2020-08-15T02:46:26.986" v="2108" actId="478"/>
          <ac:cxnSpMkLst>
            <pc:docMk/>
            <pc:sldMk cId="3771114252" sldId="343"/>
            <ac:cxnSpMk id="15" creationId="{C6BF087E-06ED-42CC-9199-9AFB4F2CED4F}"/>
          </ac:cxnSpMkLst>
        </pc:cxnChg>
        <pc:cxnChg chg="del mod">
          <ac:chgData name="Park SangHyun" userId="236915686b78f6c1" providerId="LiveId" clId="{14EB97F8-7C54-4F52-B684-674667DE511B}" dt="2020-08-15T02:46:26.986" v="2108" actId="478"/>
          <ac:cxnSpMkLst>
            <pc:docMk/>
            <pc:sldMk cId="3771114252" sldId="343"/>
            <ac:cxnSpMk id="16" creationId="{27581F89-DDAB-43C5-B4C2-7C5E1FCA82C8}"/>
          </ac:cxnSpMkLst>
        </pc:cxnChg>
        <pc:cxnChg chg="del mod">
          <ac:chgData name="Park SangHyun" userId="236915686b78f6c1" providerId="LiveId" clId="{14EB97F8-7C54-4F52-B684-674667DE511B}" dt="2020-08-15T02:46:26.986" v="2108" actId="478"/>
          <ac:cxnSpMkLst>
            <pc:docMk/>
            <pc:sldMk cId="3771114252" sldId="343"/>
            <ac:cxnSpMk id="17" creationId="{F4576071-B9D8-4772-9204-7CFA144B5317}"/>
          </ac:cxnSpMkLst>
        </pc:cxnChg>
      </pc:sldChg>
      <pc:sldChg chg="addSp delSp modSp add mod">
        <pc:chgData name="Park SangHyun" userId="236915686b78f6c1" providerId="LiveId" clId="{14EB97F8-7C54-4F52-B684-674667DE511B}" dt="2020-08-15T08:07:33.003" v="3147"/>
        <pc:sldMkLst>
          <pc:docMk/>
          <pc:sldMk cId="2705000668" sldId="344"/>
        </pc:sldMkLst>
        <pc:spChg chg="add del mod">
          <ac:chgData name="Park SangHyun" userId="236915686b78f6c1" providerId="LiveId" clId="{14EB97F8-7C54-4F52-B684-674667DE511B}" dt="2020-08-15T08:03:53.603" v="2863" actId="21"/>
          <ac:spMkLst>
            <pc:docMk/>
            <pc:sldMk cId="2705000668" sldId="344"/>
            <ac:spMk id="2" creationId="{6166BA0D-FBCF-4B99-8EF4-7247C76AF783}"/>
          </ac:spMkLst>
        </pc:spChg>
        <pc:spChg chg="mod">
          <ac:chgData name="Park SangHyun" userId="236915686b78f6c1" providerId="LiveId" clId="{14EB97F8-7C54-4F52-B684-674667DE511B}" dt="2020-08-15T08:07:33.003" v="3147"/>
          <ac:spMkLst>
            <pc:docMk/>
            <pc:sldMk cId="2705000668" sldId="344"/>
            <ac:spMk id="6" creationId="{4D78B6F0-7D80-4D66-A24E-64B032C561B3}"/>
          </ac:spMkLst>
        </pc:spChg>
        <pc:spChg chg="del">
          <ac:chgData name="Park SangHyun" userId="236915686b78f6c1" providerId="LiveId" clId="{14EB97F8-7C54-4F52-B684-674667DE511B}" dt="2020-08-15T02:48:48.743" v="2386" actId="478"/>
          <ac:spMkLst>
            <pc:docMk/>
            <pc:sldMk cId="2705000668" sldId="344"/>
            <ac:spMk id="7" creationId="{0C422D2C-19E5-428A-8C5C-A20638DA9A60}"/>
          </ac:spMkLst>
        </pc:spChg>
        <pc:spChg chg="del">
          <ac:chgData name="Park SangHyun" userId="236915686b78f6c1" providerId="LiveId" clId="{14EB97F8-7C54-4F52-B684-674667DE511B}" dt="2020-08-15T02:48:48.743" v="2386" actId="478"/>
          <ac:spMkLst>
            <pc:docMk/>
            <pc:sldMk cId="2705000668" sldId="344"/>
            <ac:spMk id="12" creationId="{7CDF4F7B-3220-4048-9D6B-24C40FB356CC}"/>
          </ac:spMkLst>
        </pc:spChg>
        <pc:spChg chg="del">
          <ac:chgData name="Park SangHyun" userId="236915686b78f6c1" providerId="LiveId" clId="{14EB97F8-7C54-4F52-B684-674667DE511B}" dt="2020-08-15T02:48:48.743" v="2386" actId="478"/>
          <ac:spMkLst>
            <pc:docMk/>
            <pc:sldMk cId="2705000668" sldId="344"/>
            <ac:spMk id="14" creationId="{689BA380-863B-4D6C-989E-9C84A1A9CF5D}"/>
          </ac:spMkLst>
        </pc:spChg>
        <pc:cxnChg chg="del mod">
          <ac:chgData name="Park SangHyun" userId="236915686b78f6c1" providerId="LiveId" clId="{14EB97F8-7C54-4F52-B684-674667DE511B}" dt="2020-08-15T02:48:48.743" v="2386" actId="478"/>
          <ac:cxnSpMkLst>
            <pc:docMk/>
            <pc:sldMk cId="2705000668" sldId="344"/>
            <ac:cxnSpMk id="9" creationId="{EA70C471-7991-435B-B7E8-725E33A1E393}"/>
          </ac:cxnSpMkLst>
        </pc:cxnChg>
        <pc:cxnChg chg="del mod">
          <ac:chgData name="Park SangHyun" userId="236915686b78f6c1" providerId="LiveId" clId="{14EB97F8-7C54-4F52-B684-674667DE511B}" dt="2020-08-15T02:48:48.743" v="2386" actId="478"/>
          <ac:cxnSpMkLst>
            <pc:docMk/>
            <pc:sldMk cId="2705000668" sldId="344"/>
            <ac:cxnSpMk id="16" creationId="{27581F89-DDAB-43C5-B4C2-7C5E1FCA82C8}"/>
          </ac:cxnSpMkLst>
        </pc:cxnChg>
      </pc:sldChg>
      <pc:sldChg chg="add del">
        <pc:chgData name="Park SangHyun" userId="236915686b78f6c1" providerId="LiveId" clId="{14EB97F8-7C54-4F52-B684-674667DE511B}" dt="2020-08-15T02:48:23.740" v="2268"/>
        <pc:sldMkLst>
          <pc:docMk/>
          <pc:sldMk cId="3882516831" sldId="345"/>
        </pc:sldMkLst>
      </pc:sldChg>
      <pc:sldChg chg="addSp delSp modSp add mod">
        <pc:chgData name="Park SangHyun" userId="236915686b78f6c1" providerId="LiveId" clId="{14EB97F8-7C54-4F52-B684-674667DE511B}" dt="2020-08-15T08:08:07.339" v="3153" actId="14100"/>
        <pc:sldMkLst>
          <pc:docMk/>
          <pc:sldMk cId="3959902980" sldId="345"/>
        </pc:sldMkLst>
        <pc:spChg chg="mod">
          <ac:chgData name="Park SangHyun" userId="236915686b78f6c1" providerId="LiveId" clId="{14EB97F8-7C54-4F52-B684-674667DE511B}" dt="2020-08-15T08:07:45.204" v="3151"/>
          <ac:spMkLst>
            <pc:docMk/>
            <pc:sldMk cId="3959902980" sldId="345"/>
            <ac:spMk id="2" creationId="{5C8CF947-20B4-47A8-BC51-85938348D5E2}"/>
          </ac:spMkLst>
        </pc:spChg>
        <pc:spChg chg="add mod">
          <ac:chgData name="Park SangHyun" userId="236915686b78f6c1" providerId="LiveId" clId="{14EB97F8-7C54-4F52-B684-674667DE511B}" dt="2020-08-15T08:08:07.339" v="3153" actId="14100"/>
          <ac:spMkLst>
            <pc:docMk/>
            <pc:sldMk cId="3959902980" sldId="345"/>
            <ac:spMk id="3" creationId="{B155FA37-1DBA-4944-91CD-609BCBD6040E}"/>
          </ac:spMkLst>
        </pc:spChg>
        <pc:spChg chg="mod">
          <ac:chgData name="Park SangHyun" userId="236915686b78f6c1" providerId="LiveId" clId="{14EB97F8-7C54-4F52-B684-674667DE511B}" dt="2020-08-15T08:01:19.409" v="2643" actId="6549"/>
          <ac:spMkLst>
            <pc:docMk/>
            <pc:sldMk cId="3959902980" sldId="345"/>
            <ac:spMk id="6" creationId="{4D78B6F0-7D80-4D66-A24E-64B032C561B3}"/>
          </ac:spMkLst>
        </pc:spChg>
        <pc:spChg chg="del mod">
          <ac:chgData name="Park SangHyun" userId="236915686b78f6c1" providerId="LiveId" clId="{14EB97F8-7C54-4F52-B684-674667DE511B}" dt="2020-08-15T08:06:49.544" v="3021" actId="478"/>
          <ac:spMkLst>
            <pc:docMk/>
            <pc:sldMk cId="3959902980" sldId="345"/>
            <ac:spMk id="11" creationId="{7039E288-6987-4ED5-BA8C-B6A5ADD7954F}"/>
          </ac:spMkLst>
        </pc:spChg>
      </pc:sldChg>
    </pc:docChg>
  </pc:docChgLst>
  <pc:docChgLst>
    <pc:chgData name="Park SangHyun" userId="236915686b78f6c1" providerId="LiveId" clId="{92D9E954-279F-4255-9CEB-2AA6AB82CA92}"/>
    <pc:docChg chg="undo custSel addSld delSld modSld">
      <pc:chgData name="Park SangHyun" userId="236915686b78f6c1" providerId="LiveId" clId="{92D9E954-279F-4255-9CEB-2AA6AB82CA92}" dt="2020-08-11T21:01:59.346" v="2248" actId="1036"/>
      <pc:docMkLst>
        <pc:docMk/>
      </pc:docMkLst>
      <pc:sldChg chg="modSp mod">
        <pc:chgData name="Park SangHyun" userId="236915686b78f6c1" providerId="LiveId" clId="{92D9E954-279F-4255-9CEB-2AA6AB82CA92}" dt="2020-08-09T08:05:17.252" v="33"/>
        <pc:sldMkLst>
          <pc:docMk/>
          <pc:sldMk cId="3559057730" sldId="256"/>
        </pc:sldMkLst>
        <pc:spChg chg="mod">
          <ac:chgData name="Park SangHyun" userId="236915686b78f6c1" providerId="LiveId" clId="{92D9E954-279F-4255-9CEB-2AA6AB82CA92}" dt="2020-08-09T08:05:17.252" v="33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92D9E954-279F-4255-9CEB-2AA6AB82CA92}" dt="2020-08-09T08:07:27.427" v="272" actId="20577"/>
        <pc:sldMkLst>
          <pc:docMk/>
          <pc:sldMk cId="3581427445" sldId="303"/>
        </pc:sldMkLst>
        <pc:spChg chg="mod">
          <ac:chgData name="Park SangHyun" userId="236915686b78f6c1" providerId="LiveId" clId="{92D9E954-279F-4255-9CEB-2AA6AB82CA92}" dt="2020-08-09T08:07:27.427" v="272" actId="20577"/>
          <ac:spMkLst>
            <pc:docMk/>
            <pc:sldMk cId="3581427445" sldId="303"/>
            <ac:spMk id="6" creationId="{4D78B6F0-7D80-4D66-A24E-64B032C561B3}"/>
          </ac:spMkLst>
        </pc:spChg>
      </pc:sldChg>
      <pc:sldChg chg="delSp modSp mod">
        <pc:chgData name="Park SangHyun" userId="236915686b78f6c1" providerId="LiveId" clId="{92D9E954-279F-4255-9CEB-2AA6AB82CA92}" dt="2020-08-09T11:31:18.886" v="302" actId="404"/>
        <pc:sldMkLst>
          <pc:docMk/>
          <pc:sldMk cId="2899361408" sldId="323"/>
        </pc:sldMkLst>
        <pc:spChg chg="mod">
          <ac:chgData name="Park SangHyun" userId="236915686b78f6c1" providerId="LiveId" clId="{92D9E954-279F-4255-9CEB-2AA6AB82CA92}" dt="2020-08-09T11:31:18.886" v="302" actId="404"/>
          <ac:spMkLst>
            <pc:docMk/>
            <pc:sldMk cId="2899361408" sldId="323"/>
            <ac:spMk id="6" creationId="{4D78B6F0-7D80-4D66-A24E-64B032C561B3}"/>
          </ac:spMkLst>
        </pc:spChg>
        <pc:spChg chg="del">
          <ac:chgData name="Park SangHyun" userId="236915686b78f6c1" providerId="LiveId" clId="{92D9E954-279F-4255-9CEB-2AA6AB82CA92}" dt="2020-08-09T11:30:12.978" v="290" actId="478"/>
          <ac:spMkLst>
            <pc:docMk/>
            <pc:sldMk cId="2899361408" sldId="323"/>
            <ac:spMk id="7" creationId="{1DE370EB-DC6E-42C4-9675-258173B19A79}"/>
          </ac:spMkLst>
        </pc:spChg>
        <pc:spChg chg="del">
          <ac:chgData name="Park SangHyun" userId="236915686b78f6c1" providerId="LiveId" clId="{92D9E954-279F-4255-9CEB-2AA6AB82CA92}" dt="2020-08-09T11:30:12.978" v="290" actId="478"/>
          <ac:spMkLst>
            <pc:docMk/>
            <pc:sldMk cId="2899361408" sldId="323"/>
            <ac:spMk id="8" creationId="{0FF695EC-7DBE-4120-8435-42FFEF38A694}"/>
          </ac:spMkLst>
        </pc:spChg>
        <pc:picChg chg="del">
          <ac:chgData name="Park SangHyun" userId="236915686b78f6c1" providerId="LiveId" clId="{92D9E954-279F-4255-9CEB-2AA6AB82CA92}" dt="2020-08-09T11:30:12.978" v="290" actId="478"/>
          <ac:picMkLst>
            <pc:docMk/>
            <pc:sldMk cId="2899361408" sldId="323"/>
            <ac:picMk id="9" creationId="{6E9DFC79-7D9E-4D61-A05B-22DA7C4909B4}"/>
          </ac:picMkLst>
        </pc:picChg>
      </pc:sldChg>
      <pc:sldChg chg="addSp delSp modSp mod">
        <pc:chgData name="Park SangHyun" userId="236915686b78f6c1" providerId="LiveId" clId="{92D9E954-279F-4255-9CEB-2AA6AB82CA92}" dt="2020-08-09T13:16:58.800" v="1558" actId="1076"/>
        <pc:sldMkLst>
          <pc:docMk/>
          <pc:sldMk cId="2804637327" sldId="328"/>
        </pc:sldMkLst>
        <pc:spChg chg="add del">
          <ac:chgData name="Park SangHyun" userId="236915686b78f6c1" providerId="LiveId" clId="{92D9E954-279F-4255-9CEB-2AA6AB82CA92}" dt="2020-08-09T11:36:08.610" v="703" actId="22"/>
          <ac:spMkLst>
            <pc:docMk/>
            <pc:sldMk cId="2804637327" sldId="328"/>
            <ac:spMk id="2" creationId="{90D568A0-791A-40DC-B24B-C27C93BCADC4}"/>
          </ac:spMkLst>
        </pc:spChg>
        <pc:spChg chg="add del mod">
          <ac:chgData name="Park SangHyun" userId="236915686b78f6c1" providerId="LiveId" clId="{92D9E954-279F-4255-9CEB-2AA6AB82CA92}" dt="2020-08-09T11:36:20.782" v="722" actId="478"/>
          <ac:spMkLst>
            <pc:docMk/>
            <pc:sldMk cId="2804637327" sldId="328"/>
            <ac:spMk id="3" creationId="{F5C606AB-3137-4A9F-B1EA-4E7F3D4F5CF0}"/>
          </ac:spMkLst>
        </pc:spChg>
        <pc:spChg chg="mod">
          <ac:chgData name="Park SangHyun" userId="236915686b78f6c1" providerId="LiveId" clId="{92D9E954-279F-4255-9CEB-2AA6AB82CA92}" dt="2020-08-09T11:36:42.753" v="735" actId="6549"/>
          <ac:spMkLst>
            <pc:docMk/>
            <pc:sldMk cId="2804637327" sldId="328"/>
            <ac:spMk id="6" creationId="{4D78B6F0-7D80-4D66-A24E-64B032C561B3}"/>
          </ac:spMkLst>
        </pc:spChg>
        <pc:spChg chg="add mod">
          <ac:chgData name="Park SangHyun" userId="236915686b78f6c1" providerId="LiveId" clId="{92D9E954-279F-4255-9CEB-2AA6AB82CA92}" dt="2020-08-09T11:37:05.170" v="747" actId="14100"/>
          <ac:spMkLst>
            <pc:docMk/>
            <pc:sldMk cId="2804637327" sldId="328"/>
            <ac:spMk id="10" creationId="{CF8C6DEA-1509-4288-8FFC-C1D59181C2FC}"/>
          </ac:spMkLst>
        </pc:spChg>
        <pc:spChg chg="mod">
          <ac:chgData name="Park SangHyun" userId="236915686b78f6c1" providerId="LiveId" clId="{92D9E954-279F-4255-9CEB-2AA6AB82CA92}" dt="2020-08-09T11:37:05.170" v="747" actId="14100"/>
          <ac:spMkLst>
            <pc:docMk/>
            <pc:sldMk cId="2804637327" sldId="328"/>
            <ac:spMk id="11" creationId="{AABE640F-315C-4892-8AF7-D3BC907434E1}"/>
          </ac:spMkLst>
        </pc:spChg>
        <pc:spChg chg="del">
          <ac:chgData name="Park SangHyun" userId="236915686b78f6c1" providerId="LiveId" clId="{92D9E954-279F-4255-9CEB-2AA6AB82CA92}" dt="2020-08-09T11:36:14.049" v="718" actId="478"/>
          <ac:spMkLst>
            <pc:docMk/>
            <pc:sldMk cId="2804637327" sldId="328"/>
            <ac:spMk id="13" creationId="{36F110C1-CB05-4C95-92DF-B58C89B37E67}"/>
          </ac:spMkLst>
        </pc:spChg>
        <pc:spChg chg="add mod">
          <ac:chgData name="Park SangHyun" userId="236915686b78f6c1" providerId="LiveId" clId="{92D9E954-279F-4255-9CEB-2AA6AB82CA92}" dt="2020-08-09T11:36:54.093" v="745" actId="20577"/>
          <ac:spMkLst>
            <pc:docMk/>
            <pc:sldMk cId="2804637327" sldId="328"/>
            <ac:spMk id="14" creationId="{073867A3-76DF-46CF-BDB4-ECDB98E5813A}"/>
          </ac:spMkLst>
        </pc:spChg>
        <pc:picChg chg="add mod">
          <ac:chgData name="Park SangHyun" userId="236915686b78f6c1" providerId="LiveId" clId="{92D9E954-279F-4255-9CEB-2AA6AB82CA92}" dt="2020-08-09T13:16:58.800" v="1558" actId="1076"/>
          <ac:picMkLst>
            <pc:docMk/>
            <pc:sldMk cId="2804637327" sldId="328"/>
            <ac:picMk id="7" creationId="{63ED043D-602E-4257-B828-A9A0E8E5DE90}"/>
          </ac:picMkLst>
        </pc:picChg>
        <pc:picChg chg="del">
          <ac:chgData name="Park SangHyun" userId="236915686b78f6c1" providerId="LiveId" clId="{92D9E954-279F-4255-9CEB-2AA6AB82CA92}" dt="2020-08-09T11:36:14.049" v="718" actId="478"/>
          <ac:picMkLst>
            <pc:docMk/>
            <pc:sldMk cId="2804637327" sldId="328"/>
            <ac:picMk id="19" creationId="{70CA381B-4CDC-4213-A2F1-611CAF23D929}"/>
          </ac:picMkLst>
        </pc:picChg>
      </pc:sldChg>
      <pc:sldChg chg="addSp delSp modSp mod">
        <pc:chgData name="Park SangHyun" userId="236915686b78f6c1" providerId="LiveId" clId="{92D9E954-279F-4255-9CEB-2AA6AB82CA92}" dt="2020-08-09T13:16:39.465" v="1552" actId="1076"/>
        <pc:sldMkLst>
          <pc:docMk/>
          <pc:sldMk cId="1349691974" sldId="330"/>
        </pc:sldMkLst>
        <pc:spChg chg="add mod">
          <ac:chgData name="Park SangHyun" userId="236915686b78f6c1" providerId="LiveId" clId="{92D9E954-279F-4255-9CEB-2AA6AB82CA92}" dt="2020-08-09T13:16:39.465" v="1552" actId="1076"/>
          <ac:spMkLst>
            <pc:docMk/>
            <pc:sldMk cId="1349691974" sldId="330"/>
            <ac:spMk id="2" creationId="{79942F09-9870-4E34-B86D-A72754EC7396}"/>
          </ac:spMkLst>
        </pc:spChg>
        <pc:spChg chg="del mod">
          <ac:chgData name="Park SangHyun" userId="236915686b78f6c1" providerId="LiveId" clId="{92D9E954-279F-4255-9CEB-2AA6AB82CA92}" dt="2020-08-09T11:32:27.723" v="395" actId="478"/>
          <ac:spMkLst>
            <pc:docMk/>
            <pc:sldMk cId="1349691974" sldId="330"/>
            <ac:spMk id="6" creationId="{4D78B6F0-7D80-4D66-A24E-64B032C561B3}"/>
          </ac:spMkLst>
        </pc:spChg>
        <pc:spChg chg="add del mod">
          <ac:chgData name="Park SangHyun" userId="236915686b78f6c1" providerId="LiveId" clId="{92D9E954-279F-4255-9CEB-2AA6AB82CA92}" dt="2020-08-09T11:37:36.023" v="807"/>
          <ac:spMkLst>
            <pc:docMk/>
            <pc:sldMk cId="1349691974" sldId="330"/>
            <ac:spMk id="7" creationId="{2E1FB8A8-A175-4885-B2A0-7CBCA4CEF6D9}"/>
          </ac:spMkLst>
        </pc:spChg>
        <pc:spChg chg="add del">
          <ac:chgData name="Park SangHyun" userId="236915686b78f6c1" providerId="LiveId" clId="{92D9E954-279F-4255-9CEB-2AA6AB82CA92}" dt="2020-08-09T11:34:32.923" v="623" actId="478"/>
          <ac:spMkLst>
            <pc:docMk/>
            <pc:sldMk cId="1349691974" sldId="330"/>
            <ac:spMk id="13" creationId="{B9FBB217-279B-4B5B-948E-FE5CB988FCB1}"/>
          </ac:spMkLst>
        </pc:spChg>
        <pc:picChg chg="del">
          <ac:chgData name="Park SangHyun" userId="236915686b78f6c1" providerId="LiveId" clId="{92D9E954-279F-4255-9CEB-2AA6AB82CA92}" dt="2020-08-09T11:34:15.718" v="618" actId="478"/>
          <ac:picMkLst>
            <pc:docMk/>
            <pc:sldMk cId="1349691974" sldId="330"/>
            <ac:picMk id="9" creationId="{FB686D6A-172C-479A-B59B-6D5B8940AB5E}"/>
          </ac:picMkLst>
        </pc:picChg>
        <pc:picChg chg="add del mod">
          <ac:chgData name="Park SangHyun" userId="236915686b78f6c1" providerId="LiveId" clId="{92D9E954-279F-4255-9CEB-2AA6AB82CA92}" dt="2020-08-09T13:16:39.020" v="1551"/>
          <ac:picMkLst>
            <pc:docMk/>
            <pc:sldMk cId="1349691974" sldId="330"/>
            <ac:picMk id="14" creationId="{59509D4D-3D8B-463D-8CDC-451E8F231BE6}"/>
          </ac:picMkLst>
        </pc:picChg>
      </pc:sldChg>
      <pc:sldChg chg="addSp delSp modSp mod">
        <pc:chgData name="Park SangHyun" userId="236915686b78f6c1" providerId="LiveId" clId="{92D9E954-279F-4255-9CEB-2AA6AB82CA92}" dt="2020-08-09T13:10:02.457" v="992" actId="20577"/>
        <pc:sldMkLst>
          <pc:docMk/>
          <pc:sldMk cId="1588446999" sldId="331"/>
        </pc:sldMkLst>
        <pc:spChg chg="del mod">
          <ac:chgData name="Park SangHyun" userId="236915686b78f6c1" providerId="LiveId" clId="{92D9E954-279F-4255-9CEB-2AA6AB82CA92}" dt="2020-08-09T11:41:59.840" v="976" actId="478"/>
          <ac:spMkLst>
            <pc:docMk/>
            <pc:sldMk cId="1588446999" sldId="331"/>
            <ac:spMk id="6" creationId="{4D78B6F0-7D80-4D66-A24E-64B032C561B3}"/>
          </ac:spMkLst>
        </pc:spChg>
        <pc:spChg chg="add mod">
          <ac:chgData name="Park SangHyun" userId="236915686b78f6c1" providerId="LiveId" clId="{92D9E954-279F-4255-9CEB-2AA6AB82CA92}" dt="2020-08-09T13:10:02.457" v="992" actId="20577"/>
          <ac:spMkLst>
            <pc:docMk/>
            <pc:sldMk cId="1588446999" sldId="331"/>
            <ac:spMk id="10" creationId="{3DF4972B-1E90-4C79-80F8-8998DF3CAEE9}"/>
          </ac:spMkLst>
        </pc:spChg>
        <pc:spChg chg="del">
          <ac:chgData name="Park SangHyun" userId="236915686b78f6c1" providerId="LiveId" clId="{92D9E954-279F-4255-9CEB-2AA6AB82CA92}" dt="2020-08-09T11:39:08.882" v="903" actId="478"/>
          <ac:spMkLst>
            <pc:docMk/>
            <pc:sldMk cId="1588446999" sldId="331"/>
            <ac:spMk id="11" creationId="{AABE640F-315C-4892-8AF7-D3BC907434E1}"/>
          </ac:spMkLst>
        </pc:spChg>
        <pc:spChg chg="del">
          <ac:chgData name="Park SangHyun" userId="236915686b78f6c1" providerId="LiveId" clId="{92D9E954-279F-4255-9CEB-2AA6AB82CA92}" dt="2020-08-09T11:39:07.234" v="902" actId="478"/>
          <ac:spMkLst>
            <pc:docMk/>
            <pc:sldMk cId="1588446999" sldId="331"/>
            <ac:spMk id="13" creationId="{36F110C1-CB05-4C95-92DF-B58C89B37E67}"/>
          </ac:spMkLst>
        </pc:spChg>
        <pc:graphicFrameChg chg="add del mod">
          <ac:chgData name="Park SangHyun" userId="236915686b78f6c1" providerId="LiveId" clId="{92D9E954-279F-4255-9CEB-2AA6AB82CA92}" dt="2020-08-09T11:39:27.679" v="908" actId="478"/>
          <ac:graphicFrameMkLst>
            <pc:docMk/>
            <pc:sldMk cId="1588446999" sldId="331"/>
            <ac:graphicFrameMk id="3" creationId="{04A30653-6A4D-4C36-A843-94561603B633}"/>
          </ac:graphicFrameMkLst>
        </pc:graphicFrameChg>
        <pc:picChg chg="del">
          <ac:chgData name="Park SangHyun" userId="236915686b78f6c1" providerId="LiveId" clId="{92D9E954-279F-4255-9CEB-2AA6AB82CA92}" dt="2020-08-09T11:39:07.234" v="902" actId="478"/>
          <ac:picMkLst>
            <pc:docMk/>
            <pc:sldMk cId="1588446999" sldId="331"/>
            <ac:picMk id="2" creationId="{0EC0890B-A3EA-4EDB-A023-69B9B7E84245}"/>
          </ac:picMkLst>
        </pc:picChg>
        <pc:picChg chg="add del mod">
          <ac:chgData name="Park SangHyun" userId="236915686b78f6c1" providerId="LiveId" clId="{92D9E954-279F-4255-9CEB-2AA6AB82CA92}" dt="2020-08-09T11:39:38.854" v="916" actId="478"/>
          <ac:picMkLst>
            <pc:docMk/>
            <pc:sldMk cId="1588446999" sldId="331"/>
            <ac:picMk id="7" creationId="{75053569-EC79-4FCB-A67D-8DA614B93C59}"/>
          </ac:picMkLst>
        </pc:picChg>
        <pc:picChg chg="add mod">
          <ac:chgData name="Park SangHyun" userId="236915686b78f6c1" providerId="LiveId" clId="{92D9E954-279F-4255-9CEB-2AA6AB82CA92}" dt="2020-08-09T11:41:55.602" v="974" actId="1036"/>
          <ac:picMkLst>
            <pc:docMk/>
            <pc:sldMk cId="1588446999" sldId="331"/>
            <ac:picMk id="9" creationId="{EAD94D9E-6138-4F39-879D-08D4D8757669}"/>
          </ac:picMkLst>
        </pc:pic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665452049" sldId="332"/>
        </pc:sldMkLst>
      </pc:sldChg>
      <pc:sldChg chg="addSp delSp modSp add mod">
        <pc:chgData name="Park SangHyun" userId="236915686b78f6c1" providerId="LiveId" clId="{92D9E954-279F-4255-9CEB-2AA6AB82CA92}" dt="2020-08-09T13:15:30.173" v="1520"/>
        <pc:sldMkLst>
          <pc:docMk/>
          <pc:sldMk cId="3509461633" sldId="332"/>
        </pc:sldMkLst>
        <pc:spChg chg="add del">
          <ac:chgData name="Park SangHyun" userId="236915686b78f6c1" providerId="LiveId" clId="{92D9E954-279F-4255-9CEB-2AA6AB82CA92}" dt="2020-08-09T13:11:37.131" v="1030" actId="21"/>
          <ac:spMkLst>
            <pc:docMk/>
            <pc:sldMk cId="3509461633" sldId="332"/>
            <ac:spMk id="2" creationId="{C1B321F8-B62A-41B7-A12A-53C64863DA13}"/>
          </ac:spMkLst>
        </pc:spChg>
        <pc:spChg chg="add mod">
          <ac:chgData name="Park SangHyun" userId="236915686b78f6c1" providerId="LiveId" clId="{92D9E954-279F-4255-9CEB-2AA6AB82CA92}" dt="2020-08-09T13:15:03.073" v="1514" actId="404"/>
          <ac:spMkLst>
            <pc:docMk/>
            <pc:sldMk cId="3509461633" sldId="332"/>
            <ac:spMk id="3" creationId="{888DB440-98F7-4FC6-A69A-0253D7A4E207}"/>
          </ac:spMkLst>
        </pc:spChg>
        <pc:spChg chg="del mod">
          <ac:chgData name="Park SangHyun" userId="236915686b78f6c1" providerId="LiveId" clId="{92D9E954-279F-4255-9CEB-2AA6AB82CA92}" dt="2020-08-09T13:11:48.139" v="1035" actId="478"/>
          <ac:spMkLst>
            <pc:docMk/>
            <pc:sldMk cId="3509461633" sldId="332"/>
            <ac:spMk id="10" creationId="{3DF4972B-1E90-4C79-80F8-8998DF3CAEE9}"/>
          </ac:spMkLst>
        </pc:spChg>
        <pc:spChg chg="add mod">
          <ac:chgData name="Park SangHyun" userId="236915686b78f6c1" providerId="LiveId" clId="{92D9E954-279F-4255-9CEB-2AA6AB82CA92}" dt="2020-08-09T13:15:30.173" v="1520"/>
          <ac:spMkLst>
            <pc:docMk/>
            <pc:sldMk cId="3509461633" sldId="332"/>
            <ac:spMk id="11" creationId="{A9B948D9-4815-457E-A197-07A1EE35EFF7}"/>
          </ac:spMkLst>
        </pc:spChg>
        <pc:picChg chg="del">
          <ac:chgData name="Park SangHyun" userId="236915686b78f6c1" providerId="LiveId" clId="{92D9E954-279F-4255-9CEB-2AA6AB82CA92}" dt="2020-08-09T13:10:51.352" v="1028" actId="478"/>
          <ac:picMkLst>
            <pc:docMk/>
            <pc:sldMk cId="3509461633" sldId="332"/>
            <ac:picMk id="9" creationId="{EAD94D9E-6138-4F39-879D-08D4D8757669}"/>
          </ac:picMkLst>
        </pc:picChg>
      </pc:sldChg>
      <pc:sldChg chg="modSp add mod">
        <pc:chgData name="Park SangHyun" userId="236915686b78f6c1" providerId="LiveId" clId="{92D9E954-279F-4255-9CEB-2AA6AB82CA92}" dt="2020-08-09T13:17:17.090" v="1605" actId="20577"/>
        <pc:sldMkLst>
          <pc:docMk/>
          <pc:sldMk cId="552833938" sldId="333"/>
        </pc:sldMkLst>
        <pc:spChg chg="mod">
          <ac:chgData name="Park SangHyun" userId="236915686b78f6c1" providerId="LiveId" clId="{92D9E954-279F-4255-9CEB-2AA6AB82CA92}" dt="2020-08-09T13:17:17.090" v="1605" actId="20577"/>
          <ac:spMkLst>
            <pc:docMk/>
            <pc:sldMk cId="552833938" sldId="333"/>
            <ac:spMk id="3" creationId="{888DB440-98F7-4FC6-A69A-0253D7A4E207}"/>
          </ac:spMkLst>
        </pc:sp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3690231907" sldId="333"/>
        </pc:sldMkLst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2269886155" sldId="334"/>
        </pc:sldMkLst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2587476815" sldId="335"/>
        </pc:sldMkLst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4256383944" sldId="336"/>
        </pc:sldMkLst>
      </pc:sldChg>
      <pc:sldChg chg="addSp modSp mod">
        <pc:chgData name="Park SangHyun" userId="236915686b78f6c1" providerId="LiveId" clId="{92D9E954-279F-4255-9CEB-2AA6AB82CA92}" dt="2020-08-11T21:01:59.346" v="2248" actId="1036"/>
        <pc:sldMkLst>
          <pc:docMk/>
          <pc:sldMk cId="838214038" sldId="337"/>
        </pc:sldMkLst>
        <pc:spChg chg="mod">
          <ac:chgData name="Park SangHyun" userId="236915686b78f6c1" providerId="LiveId" clId="{92D9E954-279F-4255-9CEB-2AA6AB82CA92}" dt="2020-08-11T21:01:59.346" v="2248" actId="1036"/>
          <ac:spMkLst>
            <pc:docMk/>
            <pc:sldMk cId="838214038" sldId="337"/>
            <ac:spMk id="2" creationId="{B2DDDD3A-3B86-4D94-815A-AAC9FE50DD0B}"/>
          </ac:spMkLst>
        </pc:spChg>
        <pc:spChg chg="mod">
          <ac:chgData name="Park SangHyun" userId="236915686b78f6c1" providerId="LiveId" clId="{92D9E954-279F-4255-9CEB-2AA6AB82CA92}" dt="2020-08-11T20:51:56.183" v="1642" actId="6549"/>
          <ac:spMkLst>
            <pc:docMk/>
            <pc:sldMk cId="838214038" sldId="337"/>
            <ac:spMk id="3" creationId="{888DB440-98F7-4FC6-A69A-0253D7A4E207}"/>
          </ac:spMkLst>
        </pc:spChg>
        <pc:spChg chg="add mod">
          <ac:chgData name="Park SangHyun" userId="236915686b78f6c1" providerId="LiveId" clId="{92D9E954-279F-4255-9CEB-2AA6AB82CA92}" dt="2020-08-11T21:01:59.346" v="2248" actId="1036"/>
          <ac:spMkLst>
            <pc:docMk/>
            <pc:sldMk cId="838214038" sldId="337"/>
            <ac:spMk id="6" creationId="{4010191B-61E7-40D5-92F0-58FA03E64D8D}"/>
          </ac:spMkLst>
        </pc:spChg>
        <pc:spChg chg="add mod">
          <ac:chgData name="Park SangHyun" userId="236915686b78f6c1" providerId="LiveId" clId="{92D9E954-279F-4255-9CEB-2AA6AB82CA92}" dt="2020-08-11T21:01:59.346" v="2248" actId="1036"/>
          <ac:spMkLst>
            <pc:docMk/>
            <pc:sldMk cId="838214038" sldId="337"/>
            <ac:spMk id="8" creationId="{EB133FA6-723B-4BE8-AB1C-9D784F2CFA63}"/>
          </ac:spMkLst>
        </pc:spChg>
        <pc:spChg chg="mod">
          <ac:chgData name="Park SangHyun" userId="236915686b78f6c1" providerId="LiveId" clId="{92D9E954-279F-4255-9CEB-2AA6AB82CA92}" dt="2020-08-11T21:01:59.346" v="2248" actId="1036"/>
          <ac:spMkLst>
            <pc:docMk/>
            <pc:sldMk cId="838214038" sldId="337"/>
            <ac:spMk id="10" creationId="{3B39DFFB-B9E6-450E-B8AD-38212A03E1F7}"/>
          </ac:spMkLst>
        </pc:sp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1218676009" sldId="337"/>
        </pc:sldMkLst>
      </pc:sldChg>
      <pc:sldChg chg="delSp modSp mod">
        <pc:chgData name="Park SangHyun" userId="236915686b78f6c1" providerId="LiveId" clId="{92D9E954-279F-4255-9CEB-2AA6AB82CA92}" dt="2020-08-11T20:56:24.298" v="1877" actId="14100"/>
        <pc:sldMkLst>
          <pc:docMk/>
          <pc:sldMk cId="211616404" sldId="338"/>
        </pc:sldMkLst>
        <pc:spChg chg="del">
          <ac:chgData name="Park SangHyun" userId="236915686b78f6c1" providerId="LiveId" clId="{92D9E954-279F-4255-9CEB-2AA6AB82CA92}" dt="2020-08-11T20:55:10.360" v="1708" actId="478"/>
          <ac:spMkLst>
            <pc:docMk/>
            <pc:sldMk cId="211616404" sldId="338"/>
            <ac:spMk id="2" creationId="{B2DDDD3A-3B86-4D94-815A-AAC9FE50DD0B}"/>
          </ac:spMkLst>
        </pc:spChg>
        <pc:spChg chg="mod">
          <ac:chgData name="Park SangHyun" userId="236915686b78f6c1" providerId="LiveId" clId="{92D9E954-279F-4255-9CEB-2AA6AB82CA92}" dt="2020-08-11T20:56:10.268" v="1872" actId="6549"/>
          <ac:spMkLst>
            <pc:docMk/>
            <pc:sldMk cId="211616404" sldId="338"/>
            <ac:spMk id="3" creationId="{888DB440-98F7-4FC6-A69A-0253D7A4E207}"/>
          </ac:spMkLst>
        </pc:spChg>
        <pc:spChg chg="del">
          <ac:chgData name="Park SangHyun" userId="236915686b78f6c1" providerId="LiveId" clId="{92D9E954-279F-4255-9CEB-2AA6AB82CA92}" dt="2020-08-11T20:56:12.775" v="1873" actId="478"/>
          <ac:spMkLst>
            <pc:docMk/>
            <pc:sldMk cId="211616404" sldId="338"/>
            <ac:spMk id="6" creationId="{AEAC6470-CC9D-44B5-AA19-525ADAC9766C}"/>
          </ac:spMkLst>
        </pc:spChg>
        <pc:spChg chg="mod">
          <ac:chgData name="Park SangHyun" userId="236915686b78f6c1" providerId="LiveId" clId="{92D9E954-279F-4255-9CEB-2AA6AB82CA92}" dt="2020-08-11T20:56:24.298" v="1877" actId="14100"/>
          <ac:spMkLst>
            <pc:docMk/>
            <pc:sldMk cId="211616404" sldId="338"/>
            <ac:spMk id="10" creationId="{3B39DFFB-B9E6-450E-B8AD-38212A03E1F7}"/>
          </ac:spMkLst>
        </pc:sp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1972948625" sldId="338"/>
        </pc:sldMkLst>
      </pc:sldChg>
      <pc:sldChg chg="addSp delSp modSp mod">
        <pc:chgData name="Park SangHyun" userId="236915686b78f6c1" providerId="LiveId" clId="{92D9E954-279F-4255-9CEB-2AA6AB82CA92}" dt="2020-08-11T21:01:53.982" v="2238" actId="1036"/>
        <pc:sldMkLst>
          <pc:docMk/>
          <pc:sldMk cId="684415059" sldId="339"/>
        </pc:sldMkLst>
        <pc:spChg chg="mod">
          <ac:chgData name="Park SangHyun" userId="236915686b78f6c1" providerId="LiveId" clId="{92D9E954-279F-4255-9CEB-2AA6AB82CA92}" dt="2020-08-11T21:01:53.982" v="2238" actId="1036"/>
          <ac:spMkLst>
            <pc:docMk/>
            <pc:sldMk cId="684415059" sldId="339"/>
            <ac:spMk id="2" creationId="{B2DDDD3A-3B86-4D94-815A-AAC9FE50DD0B}"/>
          </ac:spMkLst>
        </pc:spChg>
        <pc:spChg chg="mod">
          <ac:chgData name="Park SangHyun" userId="236915686b78f6c1" providerId="LiveId" clId="{92D9E954-279F-4255-9CEB-2AA6AB82CA92}" dt="2020-08-11T20:59:02.588" v="2159"/>
          <ac:spMkLst>
            <pc:docMk/>
            <pc:sldMk cId="684415059" sldId="339"/>
            <ac:spMk id="3" creationId="{888DB440-98F7-4FC6-A69A-0253D7A4E207}"/>
          </ac:spMkLst>
        </pc:spChg>
        <pc:spChg chg="del">
          <ac:chgData name="Park SangHyun" userId="236915686b78f6c1" providerId="LiveId" clId="{92D9E954-279F-4255-9CEB-2AA6AB82CA92}" dt="2020-08-11T20:59:05.404" v="2160" actId="478"/>
          <ac:spMkLst>
            <pc:docMk/>
            <pc:sldMk cId="684415059" sldId="339"/>
            <ac:spMk id="6" creationId="{6154CB3D-3AED-43E7-87DE-F75DFBF2D01C}"/>
          </ac:spMkLst>
        </pc:spChg>
        <pc:spChg chg="add del">
          <ac:chgData name="Park SangHyun" userId="236915686b78f6c1" providerId="LiveId" clId="{92D9E954-279F-4255-9CEB-2AA6AB82CA92}" dt="2020-08-11T20:59:12.323" v="2162" actId="22"/>
          <ac:spMkLst>
            <pc:docMk/>
            <pc:sldMk cId="684415059" sldId="339"/>
            <ac:spMk id="7" creationId="{1EEEDA95-0C8E-47E2-8560-8F2255B51859}"/>
          </ac:spMkLst>
        </pc:spChg>
        <pc:spChg chg="add mod">
          <ac:chgData name="Park SangHyun" userId="236915686b78f6c1" providerId="LiveId" clId="{92D9E954-279F-4255-9CEB-2AA6AB82CA92}" dt="2020-08-11T21:01:53.982" v="2238" actId="1036"/>
          <ac:spMkLst>
            <pc:docMk/>
            <pc:sldMk cId="684415059" sldId="339"/>
            <ac:spMk id="9" creationId="{13726F1A-0FD0-4D9A-AAEC-365ECA40954F}"/>
          </ac:spMkLst>
        </pc:spChg>
        <pc:spChg chg="mod">
          <ac:chgData name="Park SangHyun" userId="236915686b78f6c1" providerId="LiveId" clId="{92D9E954-279F-4255-9CEB-2AA6AB82CA92}" dt="2020-08-11T21:01:53.982" v="2238" actId="1036"/>
          <ac:spMkLst>
            <pc:docMk/>
            <pc:sldMk cId="684415059" sldId="339"/>
            <ac:spMk id="10" creationId="{3B39DFFB-B9E6-450E-B8AD-38212A03E1F7}"/>
          </ac:spMkLst>
        </pc:spChg>
        <pc:spChg chg="add mod">
          <ac:chgData name="Park SangHyun" userId="236915686b78f6c1" providerId="LiveId" clId="{92D9E954-279F-4255-9CEB-2AA6AB82CA92}" dt="2020-08-11T21:01:53.982" v="2238" actId="1036"/>
          <ac:spMkLst>
            <pc:docMk/>
            <pc:sldMk cId="684415059" sldId="339"/>
            <ac:spMk id="13" creationId="{F5CEDB94-A3D8-4973-BB91-D79A1A2D2249}"/>
          </ac:spMkLst>
        </pc:sp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3255657691" sldId="339"/>
        </pc:sldMkLst>
      </pc:sldChg>
    </pc:docChg>
  </pc:docChgLst>
  <pc:docChgLst>
    <pc:chgData name="Park SangHyun" userId="236915686b78f6c1" providerId="LiveId" clId="{0DC549E9-A860-44D2-A7A6-A52BEB9F4873}"/>
    <pc:docChg chg="undo custSel addSld delSld modSld">
      <pc:chgData name="Park SangHyun" userId="236915686b78f6c1" providerId="LiveId" clId="{0DC549E9-A860-44D2-A7A6-A52BEB9F4873}" dt="2020-04-05T02:34:24.021" v="770" actId="6549"/>
      <pc:docMkLst>
        <pc:docMk/>
      </pc:docMkLst>
      <pc:sldChg chg="modSp modNotesTx">
        <pc:chgData name="Park SangHyun" userId="236915686b78f6c1" providerId="LiveId" clId="{0DC549E9-A860-44D2-A7A6-A52BEB9F4873}" dt="2020-04-02T21:29:31.685" v="3" actId="6549"/>
        <pc:sldMkLst>
          <pc:docMk/>
          <pc:sldMk cId="3559057730" sldId="256"/>
        </pc:sldMkLst>
        <pc:spChg chg="mod">
          <ac:chgData name="Park SangHyun" userId="236915686b78f6c1" providerId="LiveId" clId="{0DC549E9-A860-44D2-A7A6-A52BEB9F4873}" dt="2020-04-02T21:29:29.045" v="2" actId="20577"/>
          <ac:spMkLst>
            <pc:docMk/>
            <pc:sldMk cId="3559057730" sldId="256"/>
            <ac:spMk id="2" creationId="{00000000-0000-0000-0000-000000000000}"/>
          </ac:spMkLst>
        </pc:spChg>
      </pc:sldChg>
      <pc:sldChg chg="modSp">
        <pc:chgData name="Park SangHyun" userId="236915686b78f6c1" providerId="LiveId" clId="{0DC549E9-A860-44D2-A7A6-A52BEB9F4873}" dt="2020-04-05T01:27:43.820" v="120" actId="6549"/>
        <pc:sldMkLst>
          <pc:docMk/>
          <pc:sldMk cId="3581427445" sldId="303"/>
        </pc:sldMkLst>
        <pc:spChg chg="mod">
          <ac:chgData name="Park SangHyun" userId="236915686b78f6c1" providerId="LiveId" clId="{0DC549E9-A860-44D2-A7A6-A52BEB9F4873}" dt="2020-04-05T01:27:43.820" v="120" actId="6549"/>
          <ac:spMkLst>
            <pc:docMk/>
            <pc:sldMk cId="3581427445" sldId="303"/>
            <ac:spMk id="6" creationId="{4D78B6F0-7D80-4D66-A24E-64B032C561B3}"/>
          </ac:spMkLst>
        </pc:spChg>
      </pc:sldChg>
      <pc:sldChg chg="addSp modSp">
        <pc:chgData name="Park SangHyun" userId="236915686b78f6c1" providerId="LiveId" clId="{0DC549E9-A860-44D2-A7A6-A52BEB9F4873}" dt="2020-04-05T01:32:52.901" v="411" actId="12100"/>
        <pc:sldMkLst>
          <pc:docMk/>
          <pc:sldMk cId="993156323" sldId="304"/>
        </pc:sldMkLst>
        <pc:spChg chg="add mod">
          <ac:chgData name="Park SangHyun" userId="236915686b78f6c1" providerId="LiveId" clId="{0DC549E9-A860-44D2-A7A6-A52BEB9F4873}" dt="2020-04-05T01:31:59.820" v="372" actId="1037"/>
          <ac:spMkLst>
            <pc:docMk/>
            <pc:sldMk cId="993156323" sldId="304"/>
            <ac:spMk id="3" creationId="{A2EAC920-3C29-4282-BEC1-8E4265E49CF0}"/>
          </ac:spMkLst>
        </pc:spChg>
        <pc:spChg chg="mod">
          <ac:chgData name="Park SangHyun" userId="236915686b78f6c1" providerId="LiveId" clId="{0DC549E9-A860-44D2-A7A6-A52BEB9F4873}" dt="2020-04-05T01:30:23.661" v="302" actId="6549"/>
          <ac:spMkLst>
            <pc:docMk/>
            <pc:sldMk cId="993156323" sldId="304"/>
            <ac:spMk id="6" creationId="{4D78B6F0-7D80-4D66-A24E-64B032C561B3}"/>
          </ac:spMkLst>
        </pc:spChg>
        <pc:spChg chg="add mod">
          <ac:chgData name="Park SangHyun" userId="236915686b78f6c1" providerId="LiveId" clId="{0DC549E9-A860-44D2-A7A6-A52BEB9F4873}" dt="2020-04-05T01:32:27.448" v="392" actId="1035"/>
          <ac:spMkLst>
            <pc:docMk/>
            <pc:sldMk cId="993156323" sldId="304"/>
            <ac:spMk id="11" creationId="{6E9709F7-5EE4-44C7-8B7F-6B4134AA8CE1}"/>
          </ac:spMkLst>
        </pc:spChg>
        <pc:graphicFrameChg chg="add mod">
          <ac:chgData name="Park SangHyun" userId="236915686b78f6c1" providerId="LiveId" clId="{0DC549E9-A860-44D2-A7A6-A52BEB9F4873}" dt="2020-04-05T01:32:52.901" v="411" actId="12100"/>
          <ac:graphicFrameMkLst>
            <pc:docMk/>
            <pc:sldMk cId="993156323" sldId="304"/>
            <ac:graphicFrameMk id="2" creationId="{D7CD0C3D-1BAC-4B9F-A4C5-0A2D3F6A2449}"/>
          </ac:graphicFrameMkLst>
        </pc:graphicFrameChg>
        <pc:cxnChg chg="add mod">
          <ac:chgData name="Park SangHyun" userId="236915686b78f6c1" providerId="LiveId" clId="{0DC549E9-A860-44D2-A7A6-A52BEB9F4873}" dt="2020-04-05T01:32:34.117" v="409" actId="1037"/>
          <ac:cxnSpMkLst>
            <pc:docMk/>
            <pc:sldMk cId="993156323" sldId="304"/>
            <ac:cxnSpMk id="8" creationId="{7406DA80-D6C3-4AB1-8582-8FFE543424AD}"/>
          </ac:cxnSpMkLst>
        </pc:cxnChg>
        <pc:cxnChg chg="add mod">
          <ac:chgData name="Park SangHyun" userId="236915686b78f6c1" providerId="LiveId" clId="{0DC549E9-A860-44D2-A7A6-A52BEB9F4873}" dt="2020-04-05T01:32:34.117" v="409" actId="1037"/>
          <ac:cxnSpMkLst>
            <pc:docMk/>
            <pc:sldMk cId="993156323" sldId="304"/>
            <ac:cxnSpMk id="12" creationId="{E1E1D615-D7BD-4656-AFBA-87687AACE36F}"/>
          </ac:cxnSpMkLst>
        </pc:cxnChg>
      </pc:sldChg>
      <pc:sldChg chg="del">
        <pc:chgData name="Park SangHyun" userId="236915686b78f6c1" providerId="LiveId" clId="{0DC549E9-A860-44D2-A7A6-A52BEB9F4873}" dt="2020-04-05T01:57:35.346" v="546" actId="47"/>
        <pc:sldMkLst>
          <pc:docMk/>
          <pc:sldMk cId="2149924353" sldId="305"/>
        </pc:sldMkLst>
      </pc:sldChg>
      <pc:sldChg chg="del">
        <pc:chgData name="Park SangHyun" userId="236915686b78f6c1" providerId="LiveId" clId="{0DC549E9-A860-44D2-A7A6-A52BEB9F4873}" dt="2020-04-05T01:57:33.268" v="545" actId="47"/>
        <pc:sldMkLst>
          <pc:docMk/>
          <pc:sldMk cId="1442567276" sldId="307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819478607" sldId="308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120303091" sldId="309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762685622" sldId="310"/>
        </pc:sldMkLst>
      </pc:sldChg>
      <pc:sldChg chg="del">
        <pc:chgData name="Park SangHyun" userId="236915686b78f6c1" providerId="LiveId" clId="{0DC549E9-A860-44D2-A7A6-A52BEB9F4873}" dt="2020-04-05T01:57:37.173" v="547" actId="47"/>
        <pc:sldMkLst>
          <pc:docMk/>
          <pc:sldMk cId="4059838373" sldId="311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2354126091" sldId="312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867484082" sldId="313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1869100644" sldId="314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2891102455" sldId="315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218317042" sldId="316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1686968841" sldId="317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147993180" sldId="318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008308069" sldId="319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350060086" sldId="320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2719620212" sldId="321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450378782" sldId="322"/>
        </pc:sldMkLst>
      </pc:sldChg>
      <pc:sldChg chg="delSp modSp add">
        <pc:chgData name="Park SangHyun" userId="236915686b78f6c1" providerId="LiveId" clId="{0DC549E9-A860-44D2-A7A6-A52BEB9F4873}" dt="2020-04-05T01:33:51.132" v="455" actId="20577"/>
        <pc:sldMkLst>
          <pc:docMk/>
          <pc:sldMk cId="2899361408" sldId="323"/>
        </pc:sldMkLst>
        <pc:spChg chg="mod">
          <ac:chgData name="Park SangHyun" userId="236915686b78f6c1" providerId="LiveId" clId="{0DC549E9-A860-44D2-A7A6-A52BEB9F4873}" dt="2020-04-05T01:33:51.132" v="455" actId="20577"/>
          <ac:spMkLst>
            <pc:docMk/>
            <pc:sldMk cId="2899361408" sldId="323"/>
            <ac:spMk id="6" creationId="{4D78B6F0-7D80-4D66-A24E-64B032C561B3}"/>
          </ac:spMkLst>
        </pc:spChg>
        <pc:graphicFrameChg chg="del">
          <ac:chgData name="Park SangHyun" userId="236915686b78f6c1" providerId="LiveId" clId="{0DC549E9-A860-44D2-A7A6-A52BEB9F4873}" dt="2020-04-05T01:33:46.053" v="454" actId="478"/>
          <ac:graphicFrameMkLst>
            <pc:docMk/>
            <pc:sldMk cId="2899361408" sldId="323"/>
            <ac:graphicFrameMk id="2" creationId="{D7CD0C3D-1BAC-4B9F-A4C5-0A2D3F6A2449}"/>
          </ac:graphicFrameMkLst>
        </pc:graphicFrameChg>
        <pc:cxnChg chg="del mod">
          <ac:chgData name="Park SangHyun" userId="236915686b78f6c1" providerId="LiveId" clId="{0DC549E9-A860-44D2-A7A6-A52BEB9F4873}" dt="2020-04-05T01:33:46.053" v="454" actId="478"/>
          <ac:cxnSpMkLst>
            <pc:docMk/>
            <pc:sldMk cId="2899361408" sldId="323"/>
            <ac:cxnSpMk id="8" creationId="{7406DA80-D6C3-4AB1-8582-8FFE543424AD}"/>
          </ac:cxnSpMkLst>
        </pc:cxnChg>
        <pc:cxnChg chg="del mod">
          <ac:chgData name="Park SangHyun" userId="236915686b78f6c1" providerId="LiveId" clId="{0DC549E9-A860-44D2-A7A6-A52BEB9F4873}" dt="2020-04-05T01:33:46.053" v="454" actId="478"/>
          <ac:cxnSpMkLst>
            <pc:docMk/>
            <pc:sldMk cId="2899361408" sldId="323"/>
            <ac:cxnSpMk id="12" creationId="{E1E1D615-D7BD-4656-AFBA-87687AACE36F}"/>
          </ac:cxnSpMkLst>
        </pc:cxnChg>
      </pc:sldChg>
      <pc:sldChg chg="addSp delSp modSp add">
        <pc:chgData name="Park SangHyun" userId="236915686b78f6c1" providerId="LiveId" clId="{0DC549E9-A860-44D2-A7A6-A52BEB9F4873}" dt="2020-04-05T01:57:16.142" v="544" actId="1076"/>
        <pc:sldMkLst>
          <pc:docMk/>
          <pc:sldMk cId="2774698360" sldId="324"/>
        </pc:sldMkLst>
        <pc:spChg chg="mod">
          <ac:chgData name="Park SangHyun" userId="236915686b78f6c1" providerId="LiveId" clId="{0DC549E9-A860-44D2-A7A6-A52BEB9F4873}" dt="2020-04-05T01:35:13.650" v="490"/>
          <ac:spMkLst>
            <pc:docMk/>
            <pc:sldMk cId="2774698360" sldId="324"/>
            <ac:spMk id="6" creationId="{4D78B6F0-7D80-4D66-A24E-64B032C561B3}"/>
          </ac:spMkLst>
        </pc:spChg>
        <pc:spChg chg="add del mod">
          <ac:chgData name="Park SangHyun" userId="236915686b78f6c1" providerId="LiveId" clId="{0DC549E9-A860-44D2-A7A6-A52BEB9F4873}" dt="2020-04-05T01:57:12.866" v="543" actId="478"/>
          <ac:spMkLst>
            <pc:docMk/>
            <pc:sldMk cId="2774698360" sldId="324"/>
            <ac:spMk id="7" creationId="{72ACC8FD-106B-44C1-9009-AAD6375A592C}"/>
          </ac:spMkLst>
        </pc:spChg>
        <pc:spChg chg="add del mod">
          <ac:chgData name="Park SangHyun" userId="236915686b78f6c1" providerId="LiveId" clId="{0DC549E9-A860-44D2-A7A6-A52BEB9F4873}" dt="2020-04-05T01:57:12.866" v="543" actId="478"/>
          <ac:spMkLst>
            <pc:docMk/>
            <pc:sldMk cId="2774698360" sldId="324"/>
            <ac:spMk id="8" creationId="{7277301D-A5F5-4851-9BA1-F4C8266B9A9A}"/>
          </ac:spMkLst>
        </pc:spChg>
        <pc:spChg chg="add del mod">
          <ac:chgData name="Park SangHyun" userId="236915686b78f6c1" providerId="LiveId" clId="{0DC549E9-A860-44D2-A7A6-A52BEB9F4873}" dt="2020-04-05T01:57:12.866" v="543" actId="478"/>
          <ac:spMkLst>
            <pc:docMk/>
            <pc:sldMk cId="2774698360" sldId="324"/>
            <ac:spMk id="10" creationId="{C25E2BF4-DBCA-4DC3-8C1D-5C2661AF49AE}"/>
          </ac:spMkLst>
        </pc:spChg>
        <pc:picChg chg="add mod">
          <ac:chgData name="Park SangHyun" userId="236915686b78f6c1" providerId="LiveId" clId="{0DC549E9-A860-44D2-A7A6-A52BEB9F4873}" dt="2020-04-05T01:57:16.142" v="544" actId="1076"/>
          <ac:picMkLst>
            <pc:docMk/>
            <pc:sldMk cId="2774698360" sldId="324"/>
            <ac:picMk id="2" creationId="{40379925-7DB8-43D7-A789-BC3531B85D51}"/>
          </ac:picMkLst>
        </pc:picChg>
      </pc:sldChg>
      <pc:sldChg chg="addSp delSp modSp add">
        <pc:chgData name="Park SangHyun" userId="236915686b78f6c1" providerId="LiveId" clId="{0DC549E9-A860-44D2-A7A6-A52BEB9F4873}" dt="2020-04-05T02:34:24.021" v="770" actId="6549"/>
        <pc:sldMkLst>
          <pc:docMk/>
          <pc:sldMk cId="4047806087" sldId="325"/>
        </pc:sldMkLst>
        <pc:spChg chg="add mod">
          <ac:chgData name="Park SangHyun" userId="236915686b78f6c1" providerId="LiveId" clId="{0DC549E9-A860-44D2-A7A6-A52BEB9F4873}" dt="2020-04-05T02:31:55.598" v="634" actId="20577"/>
          <ac:spMkLst>
            <pc:docMk/>
            <pc:sldMk cId="4047806087" sldId="325"/>
            <ac:spMk id="4" creationId="{36961CE3-617D-4F0F-A3EC-154D38C8B3EF}"/>
          </ac:spMkLst>
        </pc:spChg>
        <pc:spChg chg="add mod">
          <ac:chgData name="Park SangHyun" userId="236915686b78f6c1" providerId="LiveId" clId="{0DC549E9-A860-44D2-A7A6-A52BEB9F4873}" dt="2020-04-05T02:34:24.021" v="770" actId="6549"/>
          <ac:spMkLst>
            <pc:docMk/>
            <pc:sldMk cId="4047806087" sldId="325"/>
            <ac:spMk id="5" creationId="{B83F9CB0-3322-4578-9E50-BC091AEC906C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7" creationId="{57684BAB-1078-41DD-A816-C412CBE9B427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8" creationId="{F8D679FD-D302-4B6E-B11C-9DE3084D8E1A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9" creationId="{4690476F-1043-46D5-9537-E0C04D85B6CB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10" creationId="{80427295-7261-458A-9708-5410917144E3}"/>
          </ac:spMkLst>
        </pc:spChg>
        <pc:spChg chg="add mod">
          <ac:chgData name="Park SangHyun" userId="236915686b78f6c1" providerId="LiveId" clId="{0DC549E9-A860-44D2-A7A6-A52BEB9F4873}" dt="2020-04-05T02:33:55.692" v="703" actId="1038"/>
          <ac:spMkLst>
            <pc:docMk/>
            <pc:sldMk cId="4047806087" sldId="325"/>
            <ac:spMk id="11" creationId="{13C8974C-2D23-40E8-AB6C-C37A018D07A5}"/>
          </ac:spMkLst>
        </pc:spChg>
        <pc:grpChg chg="add del mod">
          <ac:chgData name="Park SangHyun" userId="236915686b78f6c1" providerId="LiveId" clId="{0DC549E9-A860-44D2-A7A6-A52BEB9F4873}" dt="2020-04-05T02:33:36.458" v="661" actId="478"/>
          <ac:grpSpMkLst>
            <pc:docMk/>
            <pc:sldMk cId="4047806087" sldId="325"/>
            <ac:grpSpMk id="6" creationId="{DABD8CCF-A5D6-4DA0-BDE0-112B9EBE01C8}"/>
          </ac:grpSpMkLst>
        </pc:grpChg>
      </pc:sldChg>
      <pc:sldChg chg="delSp add">
        <pc:chgData name="Park SangHyun" userId="236915686b78f6c1" providerId="LiveId" clId="{0DC549E9-A860-44D2-A7A6-A52BEB9F4873}" dt="2020-04-05T02:34:10.317" v="706"/>
        <pc:sldMkLst>
          <pc:docMk/>
          <pc:sldMk cId="535818309" sldId="326"/>
        </pc:sldMkLst>
        <pc:spChg chg="del">
          <ac:chgData name="Park SangHyun" userId="236915686b78f6c1" providerId="LiveId" clId="{0DC549E9-A860-44D2-A7A6-A52BEB9F4873}" dt="2020-04-05T02:34:10.317" v="706"/>
          <ac:spMkLst>
            <pc:docMk/>
            <pc:sldMk cId="535818309" sldId="326"/>
            <ac:spMk id="2" creationId="{6AAB0B63-7ABD-42C1-BA5B-1C7204D6CE6E}"/>
          </ac:spMkLst>
        </pc:spChg>
        <pc:spChg chg="del">
          <ac:chgData name="Park SangHyun" userId="236915686b78f6c1" providerId="LiveId" clId="{0DC549E9-A860-44D2-A7A6-A52BEB9F4873}" dt="2020-04-05T02:34:10.317" v="706"/>
          <ac:spMkLst>
            <pc:docMk/>
            <pc:sldMk cId="535818309" sldId="326"/>
            <ac:spMk id="3" creationId="{0C431880-DBE3-473C-9582-0409B5347810}"/>
          </ac:spMkLst>
        </pc:spChg>
      </pc:sldChg>
    </pc:docChg>
  </pc:docChgLst>
  <pc:docChgLst>
    <pc:chgData name="Park SangHyun" userId="236915686b78f6c1" providerId="LiveId" clId="{165A12D1-F92E-46F2-9BE2-6BAC1D98494A}"/>
    <pc:docChg chg="undo redo custSel addSld delSld modSld sldOrd">
      <pc:chgData name="Park SangHyun" userId="236915686b78f6c1" providerId="LiveId" clId="{165A12D1-F92E-46F2-9BE2-6BAC1D98494A}" dt="2020-08-19T08:34:49.064" v="6871" actId="20577"/>
      <pc:docMkLst>
        <pc:docMk/>
      </pc:docMkLst>
      <pc:sldChg chg="modSp mod">
        <pc:chgData name="Park SangHyun" userId="236915686b78f6c1" providerId="LiveId" clId="{165A12D1-F92E-46F2-9BE2-6BAC1D98494A}" dt="2020-08-19T04:42:14.075" v="24"/>
        <pc:sldMkLst>
          <pc:docMk/>
          <pc:sldMk cId="3559057730" sldId="256"/>
        </pc:sldMkLst>
        <pc:spChg chg="mod">
          <ac:chgData name="Park SangHyun" userId="236915686b78f6c1" providerId="LiveId" clId="{165A12D1-F92E-46F2-9BE2-6BAC1D98494A}" dt="2020-08-19T04:42:14.075" v="24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165A12D1-F92E-46F2-9BE2-6BAC1D98494A}" dt="2020-08-19T05:23:14.635" v="2092"/>
        <pc:sldMkLst>
          <pc:docMk/>
          <pc:sldMk cId="3581427445" sldId="303"/>
        </pc:sldMkLst>
        <pc:spChg chg="mod">
          <ac:chgData name="Park SangHyun" userId="236915686b78f6c1" providerId="LiveId" clId="{165A12D1-F92E-46F2-9BE2-6BAC1D98494A}" dt="2020-08-19T05:23:14.635" v="2092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165A12D1-F92E-46F2-9BE2-6BAC1D98494A}" dt="2020-08-19T04:58:34.313" v="701" actId="20577"/>
        <pc:sldMkLst>
          <pc:docMk/>
          <pc:sldMk cId="2899361408" sldId="323"/>
        </pc:sldMkLst>
        <pc:spChg chg="del">
          <ac:chgData name="Park SangHyun" userId="236915686b78f6c1" providerId="LiveId" clId="{165A12D1-F92E-46F2-9BE2-6BAC1D98494A}" dt="2020-08-19T04:56:02.753" v="627" actId="478"/>
          <ac:spMkLst>
            <pc:docMk/>
            <pc:sldMk cId="2899361408" sldId="323"/>
            <ac:spMk id="3" creationId="{CC3BC0AC-744B-46D6-82C0-C21DD323E695}"/>
          </ac:spMkLst>
        </pc:spChg>
        <pc:spChg chg="ord">
          <ac:chgData name="Park SangHyun" userId="236915686b78f6c1" providerId="LiveId" clId="{165A12D1-F92E-46F2-9BE2-6BAC1D98494A}" dt="2020-08-19T04:57:29.398" v="666" actId="167"/>
          <ac:spMkLst>
            <pc:docMk/>
            <pc:sldMk cId="2899361408" sldId="323"/>
            <ac:spMk id="4" creationId="{5E7135FA-04FD-4AC3-B199-2250C17121C1}"/>
          </ac:spMkLst>
        </pc:spChg>
        <pc:spChg chg="mod">
          <ac:chgData name="Park SangHyun" userId="236915686b78f6c1" providerId="LiveId" clId="{165A12D1-F92E-46F2-9BE2-6BAC1D98494A}" dt="2020-08-19T04:58:34.313" v="701" actId="20577"/>
          <ac:spMkLst>
            <pc:docMk/>
            <pc:sldMk cId="2899361408" sldId="323"/>
            <ac:spMk id="6" creationId="{4D78B6F0-7D80-4D66-A24E-64B032C561B3}"/>
          </ac:spMkLst>
        </pc:spChg>
        <pc:spChg chg="add del">
          <ac:chgData name="Park SangHyun" userId="236915686b78f6c1" providerId="LiveId" clId="{165A12D1-F92E-46F2-9BE2-6BAC1D98494A}" dt="2020-08-19T04:58:12.648" v="689" actId="478"/>
          <ac:spMkLst>
            <pc:docMk/>
            <pc:sldMk cId="2899361408" sldId="323"/>
            <ac:spMk id="7" creationId="{347F1A3D-1214-4525-88F8-199D539BCAEB}"/>
          </ac:spMkLst>
        </pc:spChg>
        <pc:spChg chg="del">
          <ac:chgData name="Park SangHyun" userId="236915686b78f6c1" providerId="LiveId" clId="{165A12D1-F92E-46F2-9BE2-6BAC1D98494A}" dt="2020-08-19T04:56:02.753" v="627" actId="478"/>
          <ac:spMkLst>
            <pc:docMk/>
            <pc:sldMk cId="2899361408" sldId="323"/>
            <ac:spMk id="8" creationId="{E5AE6935-0D60-4B8B-B3E6-6D9D47993761}"/>
          </ac:spMkLst>
        </pc:spChg>
        <pc:picChg chg="add mod ord">
          <ac:chgData name="Park SangHyun" userId="236915686b78f6c1" providerId="LiveId" clId="{165A12D1-F92E-46F2-9BE2-6BAC1D98494A}" dt="2020-08-19T04:58:17.888" v="690" actId="1076"/>
          <ac:picMkLst>
            <pc:docMk/>
            <pc:sldMk cId="2899361408" sldId="323"/>
            <ac:picMk id="2" creationId="{4A04860F-5B5D-4289-AC8C-EAE7F1466CB1}"/>
          </ac:picMkLst>
        </pc:picChg>
      </pc:sldChg>
      <pc:sldChg chg="del">
        <pc:chgData name="Park SangHyun" userId="236915686b78f6c1" providerId="LiveId" clId="{165A12D1-F92E-46F2-9BE2-6BAC1D98494A}" dt="2020-08-19T04:48:46.559" v="403" actId="47"/>
        <pc:sldMkLst>
          <pc:docMk/>
          <pc:sldMk cId="2414573967" sldId="341"/>
        </pc:sldMkLst>
      </pc:sldChg>
      <pc:sldChg chg="modSp del mod">
        <pc:chgData name="Park SangHyun" userId="236915686b78f6c1" providerId="LiveId" clId="{165A12D1-F92E-46F2-9BE2-6BAC1D98494A}" dt="2020-08-19T05:02:33.529" v="964" actId="47"/>
        <pc:sldMkLst>
          <pc:docMk/>
          <pc:sldMk cId="257118070" sldId="342"/>
        </pc:sldMkLst>
        <pc:spChg chg="mod">
          <ac:chgData name="Park SangHyun" userId="236915686b78f6c1" providerId="LiveId" clId="{165A12D1-F92E-46F2-9BE2-6BAC1D98494A}" dt="2020-08-19T05:02:23.825" v="963" actId="1076"/>
          <ac:spMkLst>
            <pc:docMk/>
            <pc:sldMk cId="257118070" sldId="342"/>
            <ac:spMk id="6" creationId="{4D78B6F0-7D80-4D66-A24E-64B032C561B3}"/>
          </ac:spMkLst>
        </pc:spChg>
        <pc:graphicFrameChg chg="mod modGraphic">
          <ac:chgData name="Park SangHyun" userId="236915686b78f6c1" providerId="LiveId" clId="{165A12D1-F92E-46F2-9BE2-6BAC1D98494A}" dt="2020-08-19T05:02:15.683" v="961" actId="2164"/>
          <ac:graphicFrameMkLst>
            <pc:docMk/>
            <pc:sldMk cId="257118070" sldId="342"/>
            <ac:graphicFrameMk id="2" creationId="{CE70BD8F-D3F7-40A8-9C58-3C14343FD44B}"/>
          </ac:graphicFrameMkLst>
        </pc:graphicFrameChg>
      </pc:sldChg>
      <pc:sldChg chg="del">
        <pc:chgData name="Park SangHyun" userId="236915686b78f6c1" providerId="LiveId" clId="{165A12D1-F92E-46F2-9BE2-6BAC1D98494A}" dt="2020-08-19T04:49:38.101" v="549" actId="47"/>
        <pc:sldMkLst>
          <pc:docMk/>
          <pc:sldMk cId="3771114252" sldId="343"/>
        </pc:sldMkLst>
      </pc:sldChg>
      <pc:sldChg chg="addSp delSp modSp mod">
        <pc:chgData name="Park SangHyun" userId="236915686b78f6c1" providerId="LiveId" clId="{165A12D1-F92E-46F2-9BE2-6BAC1D98494A}" dt="2020-08-19T05:17:35.768" v="1692" actId="207"/>
        <pc:sldMkLst>
          <pc:docMk/>
          <pc:sldMk cId="2810366220" sldId="346"/>
        </pc:sldMkLst>
        <pc:spChg chg="del mod">
          <ac:chgData name="Park SangHyun" userId="236915686b78f6c1" providerId="LiveId" clId="{165A12D1-F92E-46F2-9BE2-6BAC1D98494A}" dt="2020-08-19T05:02:57.128" v="977" actId="478"/>
          <ac:spMkLst>
            <pc:docMk/>
            <pc:sldMk cId="2810366220" sldId="346"/>
            <ac:spMk id="2" creationId="{5C8CF947-20B4-47A8-BC51-85938348D5E2}"/>
          </ac:spMkLst>
        </pc:spChg>
        <pc:spChg chg="add mod">
          <ac:chgData name="Park SangHyun" userId="236915686b78f6c1" providerId="LiveId" clId="{165A12D1-F92E-46F2-9BE2-6BAC1D98494A}" dt="2020-08-19T05:17:31.228" v="1691" actId="207"/>
          <ac:spMkLst>
            <pc:docMk/>
            <pc:sldMk cId="2810366220" sldId="346"/>
            <ac:spMk id="3" creationId="{28150887-8E92-4A82-9844-CA4DF433A891}"/>
          </ac:spMkLst>
        </pc:spChg>
        <pc:spChg chg="mod">
          <ac:chgData name="Park SangHyun" userId="236915686b78f6c1" providerId="LiveId" clId="{165A12D1-F92E-46F2-9BE2-6BAC1D98494A}" dt="2020-08-19T05:09:23.032" v="1611"/>
          <ac:spMkLst>
            <pc:docMk/>
            <pc:sldMk cId="2810366220" sldId="346"/>
            <ac:spMk id="6" creationId="{4D78B6F0-7D80-4D66-A24E-64B032C561B3}"/>
          </ac:spMkLst>
        </pc:spChg>
        <pc:spChg chg="add del mod">
          <ac:chgData name="Park SangHyun" userId="236915686b78f6c1" providerId="LiveId" clId="{165A12D1-F92E-46F2-9BE2-6BAC1D98494A}" dt="2020-08-19T05:09:57.102" v="1636" actId="478"/>
          <ac:spMkLst>
            <pc:docMk/>
            <pc:sldMk cId="2810366220" sldId="346"/>
            <ac:spMk id="8" creationId="{55807542-1DD6-4469-B390-A883062C3650}"/>
          </ac:spMkLst>
        </pc:spChg>
        <pc:spChg chg="add mod">
          <ac:chgData name="Park SangHyun" userId="236915686b78f6c1" providerId="LiveId" clId="{165A12D1-F92E-46F2-9BE2-6BAC1D98494A}" dt="2020-08-19T05:17:31.228" v="1691" actId="207"/>
          <ac:spMkLst>
            <pc:docMk/>
            <pc:sldMk cId="2810366220" sldId="346"/>
            <ac:spMk id="10" creationId="{656E4175-A054-4E44-AC9A-AFE20423C85E}"/>
          </ac:spMkLst>
        </pc:spChg>
        <pc:spChg chg="add mod">
          <ac:chgData name="Park SangHyun" userId="236915686b78f6c1" providerId="LiveId" clId="{165A12D1-F92E-46F2-9BE2-6BAC1D98494A}" dt="2020-08-19T05:17:25.957" v="1690" actId="207"/>
          <ac:spMkLst>
            <pc:docMk/>
            <pc:sldMk cId="2810366220" sldId="346"/>
            <ac:spMk id="14" creationId="{158346B4-5155-47C1-837E-46909EBFEA30}"/>
          </ac:spMkLst>
        </pc:spChg>
        <pc:spChg chg="add mod">
          <ac:chgData name="Park SangHyun" userId="236915686b78f6c1" providerId="LiveId" clId="{165A12D1-F92E-46F2-9BE2-6BAC1D98494A}" dt="2020-08-19T05:17:35.768" v="1692" actId="207"/>
          <ac:spMkLst>
            <pc:docMk/>
            <pc:sldMk cId="2810366220" sldId="346"/>
            <ac:spMk id="16" creationId="{3E6973C8-B4E0-44E2-BA02-51C4AED93C2B}"/>
          </ac:spMkLst>
        </pc:spChg>
        <pc:spChg chg="add mod">
          <ac:chgData name="Park SangHyun" userId="236915686b78f6c1" providerId="LiveId" clId="{165A12D1-F92E-46F2-9BE2-6BAC1D98494A}" dt="2020-08-19T05:17:35.768" v="1692" actId="207"/>
          <ac:spMkLst>
            <pc:docMk/>
            <pc:sldMk cId="2810366220" sldId="346"/>
            <ac:spMk id="18" creationId="{F3261803-9A07-4937-8297-DB68E7DAC4F5}"/>
          </ac:spMkLst>
        </pc:spChg>
        <pc:spChg chg="add mod ord">
          <ac:chgData name="Park SangHyun" userId="236915686b78f6c1" providerId="LiveId" clId="{165A12D1-F92E-46F2-9BE2-6BAC1D98494A}" dt="2020-08-19T05:17:25.957" v="1690" actId="207"/>
          <ac:spMkLst>
            <pc:docMk/>
            <pc:sldMk cId="2810366220" sldId="346"/>
            <ac:spMk id="24" creationId="{D19063E1-4D1D-4DB2-9F53-8B475025FB3E}"/>
          </ac:spMkLst>
        </pc:spChg>
        <pc:graphicFrameChg chg="add del">
          <ac:chgData name="Park SangHyun" userId="236915686b78f6c1" providerId="LiveId" clId="{165A12D1-F92E-46F2-9BE2-6BAC1D98494A}" dt="2020-08-19T05:04:24.546" v="1100" actId="22"/>
          <ac:graphicFrameMkLst>
            <pc:docMk/>
            <pc:sldMk cId="2810366220" sldId="346"/>
            <ac:graphicFrameMk id="20" creationId="{716AE113-D401-4BC0-9160-2B856185D53A}"/>
          </ac:graphicFrameMkLst>
        </pc:graphicFrameChg>
        <pc:picChg chg="del">
          <ac:chgData name="Park SangHyun" userId="236915686b78f6c1" providerId="LiveId" clId="{165A12D1-F92E-46F2-9BE2-6BAC1D98494A}" dt="2020-08-19T05:02:59.487" v="978" actId="478"/>
          <ac:picMkLst>
            <pc:docMk/>
            <pc:sldMk cId="2810366220" sldId="346"/>
            <ac:picMk id="12" creationId="{2E24E8F8-75D0-4E41-B165-F939E3EBA9C5}"/>
          </ac:picMkLst>
        </pc:picChg>
        <pc:picChg chg="add del mod">
          <ac:chgData name="Park SangHyun" userId="236915686b78f6c1" providerId="LiveId" clId="{165A12D1-F92E-46F2-9BE2-6BAC1D98494A}" dt="2020-08-19T05:11:04.935" v="1655" actId="478"/>
          <ac:picMkLst>
            <pc:docMk/>
            <pc:sldMk cId="2810366220" sldId="346"/>
            <ac:picMk id="21" creationId="{2545D907-AC35-4036-86A1-B5893AACF5D7}"/>
          </ac:picMkLst>
        </pc:picChg>
        <pc:picChg chg="add del mod">
          <ac:chgData name="Park SangHyun" userId="236915686b78f6c1" providerId="LiveId" clId="{165A12D1-F92E-46F2-9BE2-6BAC1D98494A}" dt="2020-08-19T05:11:04.935" v="1655" actId="478"/>
          <ac:picMkLst>
            <pc:docMk/>
            <pc:sldMk cId="2810366220" sldId="346"/>
            <ac:picMk id="22" creationId="{F983DEA9-6EA1-4736-A834-522EB64AD211}"/>
          </ac:picMkLst>
        </pc:picChg>
        <pc:picChg chg="add del mod">
          <ac:chgData name="Park SangHyun" userId="236915686b78f6c1" providerId="LiveId" clId="{165A12D1-F92E-46F2-9BE2-6BAC1D98494A}" dt="2020-08-19T05:11:07.228" v="1656" actId="478"/>
          <ac:picMkLst>
            <pc:docMk/>
            <pc:sldMk cId="2810366220" sldId="346"/>
            <ac:picMk id="23" creationId="{8E28D45E-F6A9-43E0-9940-0BB80EDD97E0}"/>
          </ac:picMkLst>
        </pc:picChg>
        <pc:picChg chg="add del mod">
          <ac:chgData name="Park SangHyun" userId="236915686b78f6c1" providerId="LiveId" clId="{165A12D1-F92E-46F2-9BE2-6BAC1D98494A}" dt="2020-08-19T05:10:44.357" v="1648" actId="478"/>
          <ac:picMkLst>
            <pc:docMk/>
            <pc:sldMk cId="2810366220" sldId="346"/>
            <ac:picMk id="25" creationId="{316747B1-C9CE-48EE-9FA4-8B93F7E68F02}"/>
          </ac:picMkLst>
        </pc:picChg>
        <pc:picChg chg="add mod">
          <ac:chgData name="Park SangHyun" userId="236915686b78f6c1" providerId="LiveId" clId="{165A12D1-F92E-46F2-9BE2-6BAC1D98494A}" dt="2020-08-19T05:13:05.558" v="1661" actId="1076"/>
          <ac:picMkLst>
            <pc:docMk/>
            <pc:sldMk cId="2810366220" sldId="346"/>
            <ac:picMk id="26" creationId="{B847E117-3121-43A6-BE20-7E82C5742B41}"/>
          </ac:picMkLst>
        </pc:picChg>
        <pc:picChg chg="add mod">
          <ac:chgData name="Park SangHyun" userId="236915686b78f6c1" providerId="LiveId" clId="{165A12D1-F92E-46F2-9BE2-6BAC1D98494A}" dt="2020-08-19T05:17:00.403" v="1681" actId="1035"/>
          <ac:picMkLst>
            <pc:docMk/>
            <pc:sldMk cId="2810366220" sldId="346"/>
            <ac:picMk id="27" creationId="{965E89B0-C4DF-4653-A01F-FA3F9350ADEA}"/>
          </ac:picMkLst>
        </pc:picChg>
      </pc:sldChg>
      <pc:sldChg chg="del">
        <pc:chgData name="Park SangHyun" userId="236915686b78f6c1" providerId="LiveId" clId="{165A12D1-F92E-46F2-9BE2-6BAC1D98494A}" dt="2020-08-19T04:48:43.356" v="402" actId="47"/>
        <pc:sldMkLst>
          <pc:docMk/>
          <pc:sldMk cId="262695050" sldId="347"/>
        </pc:sldMkLst>
      </pc:sldChg>
      <pc:sldChg chg="addSp delSp modSp mod">
        <pc:chgData name="Park SangHyun" userId="236915686b78f6c1" providerId="LiveId" clId="{165A12D1-F92E-46F2-9BE2-6BAC1D98494A}" dt="2020-08-19T05:24:40.224" v="2271" actId="1076"/>
        <pc:sldMkLst>
          <pc:docMk/>
          <pc:sldMk cId="2185305639" sldId="348"/>
        </pc:sldMkLst>
        <pc:spChg chg="del">
          <ac:chgData name="Park SangHyun" userId="236915686b78f6c1" providerId="LiveId" clId="{165A12D1-F92E-46F2-9BE2-6BAC1D98494A}" dt="2020-08-19T05:19:07.861" v="1833" actId="478"/>
          <ac:spMkLst>
            <pc:docMk/>
            <pc:sldMk cId="2185305639" sldId="348"/>
            <ac:spMk id="3" creationId="{825B1DAE-C2AE-4C7A-A934-5A7AF4BDEA52}"/>
          </ac:spMkLst>
        </pc:spChg>
        <pc:spChg chg="mod">
          <ac:chgData name="Park SangHyun" userId="236915686b78f6c1" providerId="LiveId" clId="{165A12D1-F92E-46F2-9BE2-6BAC1D98494A}" dt="2020-08-19T05:21:59.362" v="2051" actId="1036"/>
          <ac:spMkLst>
            <pc:docMk/>
            <pc:sldMk cId="2185305639" sldId="348"/>
            <ac:spMk id="6" creationId="{4D78B6F0-7D80-4D66-A24E-64B032C561B3}"/>
          </ac:spMkLst>
        </pc:spChg>
        <pc:spChg chg="add mod">
          <ac:chgData name="Park SangHyun" userId="236915686b78f6c1" providerId="LiveId" clId="{165A12D1-F92E-46F2-9BE2-6BAC1D98494A}" dt="2020-08-19T05:22:14.929" v="2058" actId="13926"/>
          <ac:spMkLst>
            <pc:docMk/>
            <pc:sldMk cId="2185305639" sldId="348"/>
            <ac:spMk id="8" creationId="{64CE3F31-2090-4EE2-BDB6-5A87C2E18940}"/>
          </ac:spMkLst>
        </pc:spChg>
        <pc:spChg chg="del mod">
          <ac:chgData name="Park SangHyun" userId="236915686b78f6c1" providerId="LiveId" clId="{165A12D1-F92E-46F2-9BE2-6BAC1D98494A}" dt="2020-08-19T05:19:07.861" v="1833" actId="478"/>
          <ac:spMkLst>
            <pc:docMk/>
            <pc:sldMk cId="2185305639" sldId="348"/>
            <ac:spMk id="9" creationId="{EF669F37-09EC-4E23-9C76-CFC532B70FE9}"/>
          </ac:spMkLst>
        </pc:spChg>
        <pc:picChg chg="add mod">
          <ac:chgData name="Park SangHyun" userId="236915686b78f6c1" providerId="LiveId" clId="{165A12D1-F92E-46F2-9BE2-6BAC1D98494A}" dt="2020-08-19T05:24:40.224" v="2271" actId="1076"/>
          <ac:picMkLst>
            <pc:docMk/>
            <pc:sldMk cId="2185305639" sldId="348"/>
            <ac:picMk id="7" creationId="{443D998A-59A2-4DF2-8418-588A77B79B22}"/>
          </ac:picMkLst>
        </pc:picChg>
      </pc:sldChg>
      <pc:sldChg chg="addSp delSp modSp mod ord">
        <pc:chgData name="Park SangHyun" userId="236915686b78f6c1" providerId="LiveId" clId="{165A12D1-F92E-46F2-9BE2-6BAC1D98494A}" dt="2020-08-19T05:54:12.629" v="3209" actId="13926"/>
        <pc:sldMkLst>
          <pc:docMk/>
          <pc:sldMk cId="1356798874" sldId="349"/>
        </pc:sldMkLst>
        <pc:spChg chg="add mod">
          <ac:chgData name="Park SangHyun" userId="236915686b78f6c1" providerId="LiveId" clId="{165A12D1-F92E-46F2-9BE2-6BAC1D98494A}" dt="2020-08-19T05:54:12.629" v="3209" actId="13926"/>
          <ac:spMkLst>
            <pc:docMk/>
            <pc:sldMk cId="1356798874" sldId="349"/>
            <ac:spMk id="2" creationId="{27BA8A02-F821-4008-B2C8-4E313908998D}"/>
          </ac:spMkLst>
        </pc:spChg>
        <pc:spChg chg="add del">
          <ac:chgData name="Park SangHyun" userId="236915686b78f6c1" providerId="LiveId" clId="{165A12D1-F92E-46F2-9BE2-6BAC1D98494A}" dt="2020-08-19T05:25:59.239" v="2274" actId="22"/>
          <ac:spMkLst>
            <pc:docMk/>
            <pc:sldMk cId="1356798874" sldId="349"/>
            <ac:spMk id="3" creationId="{6DB5F42F-C402-4136-9D41-8E9D0E671E9A}"/>
          </ac:spMkLst>
        </pc:spChg>
        <pc:spChg chg="mod">
          <ac:chgData name="Park SangHyun" userId="236915686b78f6c1" providerId="LiveId" clId="{165A12D1-F92E-46F2-9BE2-6BAC1D98494A}" dt="2020-08-19T05:51:00.093" v="2910"/>
          <ac:spMkLst>
            <pc:docMk/>
            <pc:sldMk cId="1356798874" sldId="349"/>
            <ac:spMk id="6" creationId="{4D78B6F0-7D80-4D66-A24E-64B032C561B3}"/>
          </ac:spMkLst>
        </pc:spChg>
        <pc:spChg chg="add mod">
          <ac:chgData name="Park SangHyun" userId="236915686b78f6c1" providerId="LiveId" clId="{165A12D1-F92E-46F2-9BE2-6BAC1D98494A}" dt="2020-08-19T05:27:14.443" v="2357" actId="14861"/>
          <ac:spMkLst>
            <pc:docMk/>
            <pc:sldMk cId="1356798874" sldId="349"/>
            <ac:spMk id="9" creationId="{AEF5C736-F1C8-49E5-8AF7-F234B932AB8F}"/>
          </ac:spMkLst>
        </pc:spChg>
        <pc:picChg chg="add mod">
          <ac:chgData name="Park SangHyun" userId="236915686b78f6c1" providerId="LiveId" clId="{165A12D1-F92E-46F2-9BE2-6BAC1D98494A}" dt="2020-08-19T05:27:58.030" v="2366" actId="14100"/>
          <ac:picMkLst>
            <pc:docMk/>
            <pc:sldMk cId="1356798874" sldId="349"/>
            <ac:picMk id="10" creationId="{FA1E2F5F-DADB-4E84-BDA1-51B44A4EB2A8}"/>
          </ac:picMkLst>
        </pc:picChg>
      </pc:sldChg>
      <pc:sldChg chg="addSp delSp modSp mod">
        <pc:chgData name="Park SangHyun" userId="236915686b78f6c1" providerId="LiveId" clId="{165A12D1-F92E-46F2-9BE2-6BAC1D98494A}" dt="2020-08-19T07:28:40.914" v="4578" actId="1036"/>
        <pc:sldMkLst>
          <pc:docMk/>
          <pc:sldMk cId="778376995" sldId="350"/>
        </pc:sldMkLst>
        <pc:spChg chg="del">
          <ac:chgData name="Park SangHyun" userId="236915686b78f6c1" providerId="LiveId" clId="{165A12D1-F92E-46F2-9BE2-6BAC1D98494A}" dt="2020-08-19T07:04:42.013" v="3575" actId="478"/>
          <ac:spMkLst>
            <pc:docMk/>
            <pc:sldMk cId="778376995" sldId="350"/>
            <ac:spMk id="2" creationId="{066F9E06-940B-4889-A020-C659AEA964C6}"/>
          </ac:spMkLst>
        </pc:spChg>
        <pc:spChg chg="add del">
          <ac:chgData name="Park SangHyun" userId="236915686b78f6c1" providerId="LiveId" clId="{165A12D1-F92E-46F2-9BE2-6BAC1D98494A}" dt="2020-08-19T07:04:54.878" v="3579" actId="478"/>
          <ac:spMkLst>
            <pc:docMk/>
            <pc:sldMk cId="778376995" sldId="350"/>
            <ac:spMk id="3" creationId="{F642DCD4-72A7-42CE-BE95-9250ADE61A85}"/>
          </ac:spMkLst>
        </pc:spChg>
        <pc:spChg chg="mod">
          <ac:chgData name="Park SangHyun" userId="236915686b78f6c1" providerId="LiveId" clId="{165A12D1-F92E-46F2-9BE2-6BAC1D98494A}" dt="2020-08-19T07:28:28.146" v="4565" actId="108"/>
          <ac:spMkLst>
            <pc:docMk/>
            <pc:sldMk cId="778376995" sldId="350"/>
            <ac:spMk id="6" creationId="{4D78B6F0-7D80-4D66-A24E-64B032C561B3}"/>
          </ac:spMkLst>
        </pc:spChg>
        <pc:spChg chg="add del mod">
          <ac:chgData name="Park SangHyun" userId="236915686b78f6c1" providerId="LiveId" clId="{165A12D1-F92E-46F2-9BE2-6BAC1D98494A}" dt="2020-08-19T07:15:22.090" v="3952" actId="478"/>
          <ac:spMkLst>
            <pc:docMk/>
            <pc:sldMk cId="778376995" sldId="350"/>
            <ac:spMk id="9" creationId="{360E1A1D-D70F-47A3-9883-BE1729E34962}"/>
          </ac:spMkLst>
        </pc:spChg>
        <pc:spChg chg="add del mod">
          <ac:chgData name="Park SangHyun" userId="236915686b78f6c1" providerId="LiveId" clId="{165A12D1-F92E-46F2-9BE2-6BAC1D98494A}" dt="2020-08-19T07:22:05.602" v="3988" actId="478"/>
          <ac:spMkLst>
            <pc:docMk/>
            <pc:sldMk cId="778376995" sldId="350"/>
            <ac:spMk id="10" creationId="{CBECB7EF-191A-4841-9DBA-391D9CB131CB}"/>
          </ac:spMkLst>
        </pc:spChg>
        <pc:graphicFrameChg chg="add mod modGraphic">
          <ac:chgData name="Park SangHyun" userId="236915686b78f6c1" providerId="LiveId" clId="{165A12D1-F92E-46F2-9BE2-6BAC1D98494A}" dt="2020-08-19T07:28:40.914" v="4578" actId="1036"/>
          <ac:graphicFrameMkLst>
            <pc:docMk/>
            <pc:sldMk cId="778376995" sldId="350"/>
            <ac:graphicFrameMk id="11" creationId="{52452BE2-9F57-48A6-A5BB-AC87B10539E8}"/>
          </ac:graphicFrameMkLst>
        </pc:graphicFrameChg>
      </pc:sldChg>
      <pc:sldChg chg="addSp delSp modSp add del mod modNotesTx">
        <pc:chgData name="Park SangHyun" userId="236915686b78f6c1" providerId="LiveId" clId="{165A12D1-F92E-46F2-9BE2-6BAC1D98494A}" dt="2020-08-19T07:48:38.770" v="5231" actId="14100"/>
        <pc:sldMkLst>
          <pc:docMk/>
          <pc:sldMk cId="514930936" sldId="351"/>
        </pc:sldMkLst>
        <pc:spChg chg="del mod">
          <ac:chgData name="Park SangHyun" userId="236915686b78f6c1" providerId="LiveId" clId="{165A12D1-F92E-46F2-9BE2-6BAC1D98494A}" dt="2020-08-19T07:43:41.782" v="5111" actId="478"/>
          <ac:spMkLst>
            <pc:docMk/>
            <pc:sldMk cId="514930936" sldId="351"/>
            <ac:spMk id="2" creationId="{066F9E06-940B-4889-A020-C659AEA964C6}"/>
          </ac:spMkLst>
        </pc:spChg>
        <pc:spChg chg="mod">
          <ac:chgData name="Park SangHyun" userId="236915686b78f6c1" providerId="LiveId" clId="{165A12D1-F92E-46F2-9BE2-6BAC1D98494A}" dt="2020-08-19T07:44:18.254" v="5156" actId="1035"/>
          <ac:spMkLst>
            <pc:docMk/>
            <pc:sldMk cId="514930936" sldId="351"/>
            <ac:spMk id="6" creationId="{4D78B6F0-7D80-4D66-A24E-64B032C561B3}"/>
          </ac:spMkLst>
        </pc:spChg>
        <pc:spChg chg="del mod">
          <ac:chgData name="Park SangHyun" userId="236915686b78f6c1" providerId="LiveId" clId="{165A12D1-F92E-46F2-9BE2-6BAC1D98494A}" dt="2020-08-19T07:43:43.645" v="5112" actId="478"/>
          <ac:spMkLst>
            <pc:docMk/>
            <pc:sldMk cId="514930936" sldId="351"/>
            <ac:spMk id="11" creationId="{C4A4B64A-917E-4087-BF95-CAEFF61B83BC}"/>
          </ac:spMkLst>
        </pc:spChg>
        <pc:spChg chg="add del">
          <ac:chgData name="Park SangHyun" userId="236915686b78f6c1" providerId="LiveId" clId="{165A12D1-F92E-46F2-9BE2-6BAC1D98494A}" dt="2020-08-19T07:43:23.062" v="5077" actId="22"/>
          <ac:spMkLst>
            <pc:docMk/>
            <pc:sldMk cId="514930936" sldId="351"/>
            <ac:spMk id="13" creationId="{B5B8D545-1BEE-40A5-94D6-622422118736}"/>
          </ac:spMkLst>
        </pc:spChg>
        <pc:graphicFrameChg chg="add mod modGraphic">
          <ac:chgData name="Park SangHyun" userId="236915686b78f6c1" providerId="LiveId" clId="{165A12D1-F92E-46F2-9BE2-6BAC1D98494A}" dt="2020-08-19T07:48:38.770" v="5231" actId="14100"/>
          <ac:graphicFrameMkLst>
            <pc:docMk/>
            <pc:sldMk cId="514930936" sldId="351"/>
            <ac:graphicFrameMk id="3" creationId="{581D49C0-4502-4BD4-BA8A-F084AAE229D3}"/>
          </ac:graphicFrameMkLst>
        </pc:graphicFrameChg>
        <pc:picChg chg="del">
          <ac:chgData name="Park SangHyun" userId="236915686b78f6c1" providerId="LiveId" clId="{165A12D1-F92E-46F2-9BE2-6BAC1D98494A}" dt="2020-08-19T07:09:18.324" v="3673" actId="478"/>
          <ac:picMkLst>
            <pc:docMk/>
            <pc:sldMk cId="514930936" sldId="351"/>
            <ac:picMk id="10" creationId="{3361782B-529A-40D9-8489-E8A3C03933B5}"/>
          </ac:picMkLst>
        </pc:picChg>
        <pc:picChg chg="del">
          <ac:chgData name="Park SangHyun" userId="236915686b78f6c1" providerId="LiveId" clId="{165A12D1-F92E-46F2-9BE2-6BAC1D98494A}" dt="2020-08-19T07:09:18.324" v="3673" actId="478"/>
          <ac:picMkLst>
            <pc:docMk/>
            <pc:sldMk cId="514930936" sldId="351"/>
            <ac:picMk id="12" creationId="{CB20D7F2-ACF2-4213-BF7A-B2C2A90C14E8}"/>
          </ac:picMkLst>
        </pc:picChg>
      </pc:sldChg>
      <pc:sldChg chg="delSp modSp mod">
        <pc:chgData name="Park SangHyun" userId="236915686b78f6c1" providerId="LiveId" clId="{165A12D1-F92E-46F2-9BE2-6BAC1D98494A}" dt="2020-08-19T08:29:33.468" v="6658" actId="13926"/>
        <pc:sldMkLst>
          <pc:docMk/>
          <pc:sldMk cId="2449061143" sldId="352"/>
        </pc:sldMkLst>
        <pc:spChg chg="mod">
          <ac:chgData name="Park SangHyun" userId="236915686b78f6c1" providerId="LiveId" clId="{165A12D1-F92E-46F2-9BE2-6BAC1D98494A}" dt="2020-08-19T08:29:16.782" v="6655" actId="14100"/>
          <ac:spMkLst>
            <pc:docMk/>
            <pc:sldMk cId="2449061143" sldId="352"/>
            <ac:spMk id="2" creationId="{066F9E06-940B-4889-A020-C659AEA964C6}"/>
          </ac:spMkLst>
        </pc:spChg>
        <pc:spChg chg="mod">
          <ac:chgData name="Park SangHyun" userId="236915686b78f6c1" providerId="LiveId" clId="{165A12D1-F92E-46F2-9BE2-6BAC1D98494A}" dt="2020-08-19T08:29:33.468" v="6658" actId="13926"/>
          <ac:spMkLst>
            <pc:docMk/>
            <pc:sldMk cId="2449061143" sldId="352"/>
            <ac:spMk id="6" creationId="{4D78B6F0-7D80-4D66-A24E-64B032C561B3}"/>
          </ac:spMkLst>
        </pc:spChg>
        <pc:picChg chg="del">
          <ac:chgData name="Park SangHyun" userId="236915686b78f6c1" providerId="LiveId" clId="{165A12D1-F92E-46F2-9BE2-6BAC1D98494A}" dt="2020-08-19T08:21:38.683" v="6323" actId="478"/>
          <ac:picMkLst>
            <pc:docMk/>
            <pc:sldMk cId="2449061143" sldId="352"/>
            <ac:picMk id="3" creationId="{C24F85FC-9EFF-4690-80F0-B4E3A03A4061}"/>
          </ac:picMkLst>
        </pc:picChg>
      </pc:sldChg>
      <pc:sldChg chg="delSp modSp mod">
        <pc:chgData name="Park SangHyun" userId="236915686b78f6c1" providerId="LiveId" clId="{165A12D1-F92E-46F2-9BE2-6BAC1D98494A}" dt="2020-08-19T08:34:45.800" v="6865" actId="20577"/>
        <pc:sldMkLst>
          <pc:docMk/>
          <pc:sldMk cId="3242657309" sldId="353"/>
        </pc:sldMkLst>
        <pc:spChg chg="del mod">
          <ac:chgData name="Park SangHyun" userId="236915686b78f6c1" providerId="LiveId" clId="{165A12D1-F92E-46F2-9BE2-6BAC1D98494A}" dt="2020-08-19T08:30:00.114" v="6662" actId="478"/>
          <ac:spMkLst>
            <pc:docMk/>
            <pc:sldMk cId="3242657309" sldId="353"/>
            <ac:spMk id="2" creationId="{066F9E06-940B-4889-A020-C659AEA964C6}"/>
          </ac:spMkLst>
        </pc:spChg>
        <pc:spChg chg="mod">
          <ac:chgData name="Park SangHyun" userId="236915686b78f6c1" providerId="LiveId" clId="{165A12D1-F92E-46F2-9BE2-6BAC1D98494A}" dt="2020-08-19T08:34:45.800" v="6865" actId="20577"/>
          <ac:spMkLst>
            <pc:docMk/>
            <pc:sldMk cId="3242657309" sldId="353"/>
            <ac:spMk id="6" creationId="{4D78B6F0-7D80-4D66-A24E-64B032C561B3}"/>
          </ac:spMkLst>
        </pc:spChg>
      </pc:sldChg>
      <pc:sldChg chg="addSp delSp modSp add mod">
        <pc:chgData name="Park SangHyun" userId="236915686b78f6c1" providerId="LiveId" clId="{165A12D1-F92E-46F2-9BE2-6BAC1D98494A}" dt="2020-08-19T05:41:40.558" v="2641" actId="6549"/>
        <pc:sldMkLst>
          <pc:docMk/>
          <pc:sldMk cId="481305065" sldId="354"/>
        </pc:sldMkLst>
        <pc:spChg chg="del">
          <ac:chgData name="Park SangHyun" userId="236915686b78f6c1" providerId="LiveId" clId="{165A12D1-F92E-46F2-9BE2-6BAC1D98494A}" dt="2020-08-19T05:38:36.439" v="2368" actId="478"/>
          <ac:spMkLst>
            <pc:docMk/>
            <pc:sldMk cId="481305065" sldId="354"/>
            <ac:spMk id="3" creationId="{825B1DAE-C2AE-4C7A-A934-5A7AF4BDEA52}"/>
          </ac:spMkLst>
        </pc:spChg>
        <pc:spChg chg="mod">
          <ac:chgData name="Park SangHyun" userId="236915686b78f6c1" providerId="LiveId" clId="{165A12D1-F92E-46F2-9BE2-6BAC1D98494A}" dt="2020-08-19T05:41:40.558" v="2641" actId="6549"/>
          <ac:spMkLst>
            <pc:docMk/>
            <pc:sldMk cId="481305065" sldId="354"/>
            <ac:spMk id="6" creationId="{4D78B6F0-7D80-4D66-A24E-64B032C561B3}"/>
          </ac:spMkLst>
        </pc:spChg>
        <pc:spChg chg="add del">
          <ac:chgData name="Park SangHyun" userId="236915686b78f6c1" providerId="LiveId" clId="{165A12D1-F92E-46F2-9BE2-6BAC1D98494A}" dt="2020-08-19T05:38:58.311" v="2375" actId="478"/>
          <ac:spMkLst>
            <pc:docMk/>
            <pc:sldMk cId="481305065" sldId="354"/>
            <ac:spMk id="7" creationId="{A1A76032-75C0-44DF-8815-098375E57159}"/>
          </ac:spMkLst>
        </pc:spChg>
        <pc:spChg chg="del">
          <ac:chgData name="Park SangHyun" userId="236915686b78f6c1" providerId="LiveId" clId="{165A12D1-F92E-46F2-9BE2-6BAC1D98494A}" dt="2020-08-19T05:38:36.439" v="2368" actId="478"/>
          <ac:spMkLst>
            <pc:docMk/>
            <pc:sldMk cId="481305065" sldId="354"/>
            <ac:spMk id="9" creationId="{EF669F37-09EC-4E23-9C76-CFC532B70FE9}"/>
          </ac:spMkLst>
        </pc:spChg>
        <pc:picChg chg="add mod">
          <ac:chgData name="Park SangHyun" userId="236915686b78f6c1" providerId="LiveId" clId="{165A12D1-F92E-46F2-9BE2-6BAC1D98494A}" dt="2020-08-19T05:38:47.069" v="2372" actId="1076"/>
          <ac:picMkLst>
            <pc:docMk/>
            <pc:sldMk cId="481305065" sldId="354"/>
            <ac:picMk id="2" creationId="{430A2898-FB74-4BF3-84E4-1147639049AC}"/>
          </ac:picMkLst>
        </pc:picChg>
      </pc:sldChg>
      <pc:sldChg chg="del">
        <pc:chgData name="Park SangHyun" userId="236915686b78f6c1" providerId="LiveId" clId="{165A12D1-F92E-46F2-9BE2-6BAC1D98494A}" dt="2020-08-19T04:49:38.101" v="549" actId="47"/>
        <pc:sldMkLst>
          <pc:docMk/>
          <pc:sldMk cId="2405915346" sldId="354"/>
        </pc:sldMkLst>
      </pc:sldChg>
      <pc:sldChg chg="addSp delSp modSp add mod">
        <pc:chgData name="Park SangHyun" userId="236915686b78f6c1" providerId="LiveId" clId="{165A12D1-F92E-46F2-9BE2-6BAC1D98494A}" dt="2020-08-19T05:54:36.267" v="3269" actId="1036"/>
        <pc:sldMkLst>
          <pc:docMk/>
          <pc:sldMk cId="2069576496" sldId="355"/>
        </pc:sldMkLst>
        <pc:spChg chg="mod">
          <ac:chgData name="Park SangHyun" userId="236915686b78f6c1" providerId="LiveId" clId="{165A12D1-F92E-46F2-9BE2-6BAC1D98494A}" dt="2020-08-19T05:54:07.371" v="3206" actId="13926"/>
          <ac:spMkLst>
            <pc:docMk/>
            <pc:sldMk cId="2069576496" sldId="355"/>
            <ac:spMk id="2" creationId="{27BA8A02-F821-4008-B2C8-4E313908998D}"/>
          </ac:spMkLst>
        </pc:spChg>
        <pc:spChg chg="mod">
          <ac:chgData name="Park SangHyun" userId="236915686b78f6c1" providerId="LiveId" clId="{165A12D1-F92E-46F2-9BE2-6BAC1D98494A}" dt="2020-08-19T05:53:49.236" v="3200"/>
          <ac:spMkLst>
            <pc:docMk/>
            <pc:sldMk cId="2069576496" sldId="355"/>
            <ac:spMk id="6" creationId="{4D78B6F0-7D80-4D66-A24E-64B032C561B3}"/>
          </ac:spMkLst>
        </pc:spChg>
        <pc:spChg chg="mod">
          <ac:chgData name="Park SangHyun" userId="236915686b78f6c1" providerId="LiveId" clId="{165A12D1-F92E-46F2-9BE2-6BAC1D98494A}" dt="2020-08-19T05:54:36.267" v="3269" actId="1036"/>
          <ac:spMkLst>
            <pc:docMk/>
            <pc:sldMk cId="2069576496" sldId="355"/>
            <ac:spMk id="9" creationId="{AEF5C736-F1C8-49E5-8AF7-F234B932AB8F}"/>
          </ac:spMkLst>
        </pc:spChg>
        <pc:picChg chg="add del">
          <ac:chgData name="Park SangHyun" userId="236915686b78f6c1" providerId="LiveId" clId="{165A12D1-F92E-46F2-9BE2-6BAC1D98494A}" dt="2020-08-19T05:54:33.275" v="3247" actId="478"/>
          <ac:picMkLst>
            <pc:docMk/>
            <pc:sldMk cId="2069576496" sldId="355"/>
            <ac:picMk id="10" creationId="{FA1E2F5F-DADB-4E84-BDA1-51B44A4EB2A8}"/>
          </ac:picMkLst>
        </pc:picChg>
      </pc:sldChg>
      <pc:sldChg chg="addSp delSp modSp add mod">
        <pc:chgData name="Park SangHyun" userId="236915686b78f6c1" providerId="LiveId" clId="{165A12D1-F92E-46F2-9BE2-6BAC1D98494A}" dt="2020-08-19T08:17:16.307" v="6142" actId="1076"/>
        <pc:sldMkLst>
          <pc:docMk/>
          <pc:sldMk cId="2820998723" sldId="356"/>
        </pc:sldMkLst>
        <pc:spChg chg="del">
          <ac:chgData name="Park SangHyun" userId="236915686b78f6c1" providerId="LiveId" clId="{165A12D1-F92E-46F2-9BE2-6BAC1D98494A}" dt="2020-08-19T08:13:48.464" v="5907" actId="478"/>
          <ac:spMkLst>
            <pc:docMk/>
            <pc:sldMk cId="2820998723" sldId="356"/>
            <ac:spMk id="2" creationId="{066F9E06-940B-4889-A020-C659AEA964C6}"/>
          </ac:spMkLst>
        </pc:spChg>
        <pc:spChg chg="mod">
          <ac:chgData name="Park SangHyun" userId="236915686b78f6c1" providerId="LiveId" clId="{165A12D1-F92E-46F2-9BE2-6BAC1D98494A}" dt="2020-08-19T08:16:44.254" v="6133" actId="20577"/>
          <ac:spMkLst>
            <pc:docMk/>
            <pc:sldMk cId="2820998723" sldId="356"/>
            <ac:spMk id="6" creationId="{4D78B6F0-7D80-4D66-A24E-64B032C561B3}"/>
          </ac:spMkLst>
        </pc:spChg>
        <pc:spChg chg="del">
          <ac:chgData name="Park SangHyun" userId="236915686b78f6c1" providerId="LiveId" clId="{165A12D1-F92E-46F2-9BE2-6BAC1D98494A}" dt="2020-08-19T08:13:45.710" v="5906" actId="478"/>
          <ac:spMkLst>
            <pc:docMk/>
            <pc:sldMk cId="2820998723" sldId="356"/>
            <ac:spMk id="11" creationId="{C4A4B64A-917E-4087-BF95-CAEFF61B83BC}"/>
          </ac:spMkLst>
        </pc:spChg>
        <pc:spChg chg="add mod">
          <ac:chgData name="Park SangHyun" userId="236915686b78f6c1" providerId="LiveId" clId="{165A12D1-F92E-46F2-9BE2-6BAC1D98494A}" dt="2020-08-19T08:16:49.787" v="6134" actId="1076"/>
          <ac:spMkLst>
            <pc:docMk/>
            <pc:sldMk cId="2820998723" sldId="356"/>
            <ac:spMk id="13" creationId="{F8FFF1BE-7248-4FCE-B541-8BCAFDB84DA0}"/>
          </ac:spMkLst>
        </pc:spChg>
        <pc:spChg chg="add mod">
          <ac:chgData name="Park SangHyun" userId="236915686b78f6c1" providerId="LiveId" clId="{165A12D1-F92E-46F2-9BE2-6BAC1D98494A}" dt="2020-08-19T08:17:16.307" v="6142" actId="1076"/>
          <ac:spMkLst>
            <pc:docMk/>
            <pc:sldMk cId="2820998723" sldId="356"/>
            <ac:spMk id="14" creationId="{B5E20CA2-7BC4-477B-B1F3-93E685C88C89}"/>
          </ac:spMkLst>
        </pc:spChg>
        <pc:picChg chg="del">
          <ac:chgData name="Park SangHyun" userId="236915686b78f6c1" providerId="LiveId" clId="{165A12D1-F92E-46F2-9BE2-6BAC1D98494A}" dt="2020-08-19T08:13:45.710" v="5906" actId="478"/>
          <ac:picMkLst>
            <pc:docMk/>
            <pc:sldMk cId="2820998723" sldId="356"/>
            <ac:picMk id="10" creationId="{3361782B-529A-40D9-8489-E8A3C03933B5}"/>
          </ac:picMkLst>
        </pc:picChg>
        <pc:picChg chg="del">
          <ac:chgData name="Park SangHyun" userId="236915686b78f6c1" providerId="LiveId" clId="{165A12D1-F92E-46F2-9BE2-6BAC1D98494A}" dt="2020-08-19T08:14:16.006" v="5912" actId="478"/>
          <ac:picMkLst>
            <pc:docMk/>
            <pc:sldMk cId="2820998723" sldId="356"/>
            <ac:picMk id="12" creationId="{CB20D7F2-ACF2-4213-BF7A-B2C2A90C14E8}"/>
          </ac:picMkLst>
        </pc:picChg>
      </pc:sldChg>
      <pc:sldChg chg="addSp delSp modSp add mod">
        <pc:chgData name="Park SangHyun" userId="236915686b78f6c1" providerId="LiveId" clId="{165A12D1-F92E-46F2-9BE2-6BAC1D98494A}" dt="2020-08-19T07:41:33.442" v="4855" actId="13926"/>
        <pc:sldMkLst>
          <pc:docMk/>
          <pc:sldMk cId="3770713755" sldId="357"/>
        </pc:sldMkLst>
        <pc:spChg chg="add del mod">
          <ac:chgData name="Park SangHyun" userId="236915686b78f6c1" providerId="LiveId" clId="{165A12D1-F92E-46F2-9BE2-6BAC1D98494A}" dt="2020-08-19T07:41:33.442" v="4855" actId="13926"/>
          <ac:spMkLst>
            <pc:docMk/>
            <pc:sldMk cId="3770713755" sldId="357"/>
            <ac:spMk id="6" creationId="{4D78B6F0-7D80-4D66-A24E-64B032C561B3}"/>
          </ac:spMkLst>
        </pc:spChg>
      </pc:sldChg>
      <pc:sldChg chg="addSp delSp modSp add mod">
        <pc:chgData name="Park SangHyun" userId="236915686b78f6c1" providerId="LiveId" clId="{165A12D1-F92E-46F2-9BE2-6BAC1D98494A}" dt="2020-08-19T07:52:26.753" v="5443" actId="1036"/>
        <pc:sldMkLst>
          <pc:docMk/>
          <pc:sldMk cId="3315796644" sldId="358"/>
        </pc:sldMkLst>
        <pc:spChg chg="mod">
          <ac:chgData name="Park SangHyun" userId="236915686b78f6c1" providerId="LiveId" clId="{165A12D1-F92E-46F2-9BE2-6BAC1D98494A}" dt="2020-08-19T07:52:23.647" v="5438"/>
          <ac:spMkLst>
            <pc:docMk/>
            <pc:sldMk cId="3315796644" sldId="358"/>
            <ac:spMk id="6" creationId="{4D78B6F0-7D80-4D66-A24E-64B032C561B3}"/>
          </ac:spMkLst>
        </pc:spChg>
        <pc:graphicFrameChg chg="del modGraphic">
          <ac:chgData name="Park SangHyun" userId="236915686b78f6c1" providerId="LiveId" clId="{165A12D1-F92E-46F2-9BE2-6BAC1D98494A}" dt="2020-08-19T07:49:36.083" v="5232" actId="478"/>
          <ac:graphicFrameMkLst>
            <pc:docMk/>
            <pc:sldMk cId="3315796644" sldId="358"/>
            <ac:graphicFrameMk id="3" creationId="{581D49C0-4502-4BD4-BA8A-F084AAE229D3}"/>
          </ac:graphicFrameMkLst>
        </pc:graphicFrameChg>
        <pc:picChg chg="add mod">
          <ac:chgData name="Park SangHyun" userId="236915686b78f6c1" providerId="LiveId" clId="{165A12D1-F92E-46F2-9BE2-6BAC1D98494A}" dt="2020-08-19T07:52:26.753" v="5443" actId="1036"/>
          <ac:picMkLst>
            <pc:docMk/>
            <pc:sldMk cId="3315796644" sldId="358"/>
            <ac:picMk id="2" creationId="{9D2C7F32-16A1-4069-BE2D-2AC419CEB9DD}"/>
          </ac:picMkLst>
        </pc:picChg>
      </pc:sldChg>
      <pc:sldChg chg="addSp modSp add mod">
        <pc:chgData name="Park SangHyun" userId="236915686b78f6c1" providerId="LiveId" clId="{165A12D1-F92E-46F2-9BE2-6BAC1D98494A}" dt="2020-08-19T08:19:12.959" v="6199"/>
        <pc:sldMkLst>
          <pc:docMk/>
          <pc:sldMk cId="612171450" sldId="359"/>
        </pc:sldMkLst>
        <pc:spChg chg="mod">
          <ac:chgData name="Park SangHyun" userId="236915686b78f6c1" providerId="LiveId" clId="{165A12D1-F92E-46F2-9BE2-6BAC1D98494A}" dt="2020-08-19T08:18:24.573" v="6177" actId="6549"/>
          <ac:spMkLst>
            <pc:docMk/>
            <pc:sldMk cId="612171450" sldId="359"/>
            <ac:spMk id="6" creationId="{4D78B6F0-7D80-4D66-A24E-64B032C561B3}"/>
          </ac:spMkLst>
        </pc:spChg>
        <pc:spChg chg="add mod">
          <ac:chgData name="Park SangHyun" userId="236915686b78f6c1" providerId="LiveId" clId="{165A12D1-F92E-46F2-9BE2-6BAC1D98494A}" dt="2020-08-19T08:19:12.959" v="6199"/>
          <ac:spMkLst>
            <pc:docMk/>
            <pc:sldMk cId="612171450" sldId="359"/>
            <ac:spMk id="7" creationId="{3AE911B0-3EEC-4F4D-9D21-1DECCA6B9E29}"/>
          </ac:spMkLst>
        </pc:spChg>
        <pc:spChg chg="mod">
          <ac:chgData name="Park SangHyun" userId="236915686b78f6c1" providerId="LiveId" clId="{165A12D1-F92E-46F2-9BE2-6BAC1D98494A}" dt="2020-08-19T08:19:06.182" v="6193"/>
          <ac:spMkLst>
            <pc:docMk/>
            <pc:sldMk cId="612171450" sldId="359"/>
            <ac:spMk id="13" creationId="{F8FFF1BE-7248-4FCE-B541-8BCAFDB84DA0}"/>
          </ac:spMkLst>
        </pc:spChg>
        <pc:spChg chg="mod">
          <ac:chgData name="Park SangHyun" userId="236915686b78f6c1" providerId="LiveId" clId="{165A12D1-F92E-46F2-9BE2-6BAC1D98494A}" dt="2020-08-19T08:18:38.353" v="6179" actId="1076"/>
          <ac:spMkLst>
            <pc:docMk/>
            <pc:sldMk cId="612171450" sldId="359"/>
            <ac:spMk id="14" creationId="{B5E20CA2-7BC4-477B-B1F3-93E685C88C89}"/>
          </ac:spMkLst>
        </pc:spChg>
      </pc:sldChg>
      <pc:sldChg chg="addSp modSp add mod modNotesTx">
        <pc:chgData name="Park SangHyun" userId="236915686b78f6c1" providerId="LiveId" clId="{165A12D1-F92E-46F2-9BE2-6BAC1D98494A}" dt="2020-08-19T08:34:49.064" v="6871" actId="20577"/>
        <pc:sldMkLst>
          <pc:docMk/>
          <pc:sldMk cId="2942570280" sldId="360"/>
        </pc:sldMkLst>
        <pc:spChg chg="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4" creationId="{5E7135FA-04FD-4AC3-B199-2250C17121C1}"/>
          </ac:spMkLst>
        </pc:spChg>
        <pc:spChg chg="mod">
          <ac:chgData name="Park SangHyun" userId="236915686b78f6c1" providerId="LiveId" clId="{165A12D1-F92E-46F2-9BE2-6BAC1D98494A}" dt="2020-08-19T08:34:49.064" v="6871" actId="20577"/>
          <ac:spMkLst>
            <pc:docMk/>
            <pc:sldMk cId="2942570280" sldId="360"/>
            <ac:spMk id="6" creationId="{4D78B6F0-7D80-4D66-A24E-64B032C561B3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4" creationId="{1951B850-0396-49A8-B2CE-E06EED97340A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5" creationId="{136C90AD-78CF-41FA-B0D6-9DDE2F145BCB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6" creationId="{0BD4A501-4182-49E2-81FC-7B7D4E83AF34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7" creationId="{C7C0155C-7166-440F-AAC4-398747EB9A66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8" creationId="{8BB3EFFB-7481-440A-A91E-CE0023C4BF77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9" creationId="{9D0D1E01-89EA-4981-B04F-BCF9B31D252A}"/>
          </ac:spMkLst>
        </pc:spChg>
        <pc:graphicFrameChg chg="add mod modGraphic">
          <ac:chgData name="Park SangHyun" userId="236915686b78f6c1" providerId="LiveId" clId="{165A12D1-F92E-46F2-9BE2-6BAC1D98494A}" dt="2020-08-19T08:34:27.887" v="6859" actId="14100"/>
          <ac:graphicFrameMkLst>
            <pc:docMk/>
            <pc:sldMk cId="2942570280" sldId="360"/>
            <ac:graphicFrameMk id="7" creationId="{CCB85069-7149-4A4C-B125-14ADA7FFF3E6}"/>
          </ac:graphicFrameMkLst>
        </pc:graphicFrame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8" creationId="{BC0BA348-C15D-4F45-B9ED-54CD39685AB6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9" creationId="{419136DD-A0C9-4AF3-A31A-7C17E673725C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10" creationId="{8D5DFCBB-BBD6-47AB-BF40-ABB7BA7E6547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11" creationId="{CCF4B98E-78FC-4142-A66D-9A3BD9FAE575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12" creationId="{115D9D62-8CB4-469B-BC0E-5AC049605679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13" creationId="{CAE63CE6-1C2B-4DDE-8616-62BCB202BB4F}"/>
          </ac:cxnSpMkLst>
        </pc:cxnChg>
      </pc:sldChg>
    </pc:docChg>
  </pc:docChgLst>
  <pc:docChgLst>
    <pc:chgData name="Park SangHyun" userId="236915686b78f6c1" providerId="LiveId" clId="{7958F623-A491-44D1-A6EF-1B352D7677F3}"/>
    <pc:docChg chg="undo custSel addSld delSld modSld sldOrd">
      <pc:chgData name="Park SangHyun" userId="236915686b78f6c1" providerId="LiveId" clId="{7958F623-A491-44D1-A6EF-1B352D7677F3}" dt="2020-08-09T07:48:08.752" v="3848"/>
      <pc:docMkLst>
        <pc:docMk/>
      </pc:docMkLst>
      <pc:sldChg chg="modSp mod">
        <pc:chgData name="Park SangHyun" userId="236915686b78f6c1" providerId="LiveId" clId="{7958F623-A491-44D1-A6EF-1B352D7677F3}" dt="2020-08-08T05:05:07.553" v="861" actId="6549"/>
        <pc:sldMkLst>
          <pc:docMk/>
          <pc:sldMk cId="3559057730" sldId="256"/>
        </pc:sldMkLst>
        <pc:spChg chg="mod">
          <ac:chgData name="Park SangHyun" userId="236915686b78f6c1" providerId="LiveId" clId="{7958F623-A491-44D1-A6EF-1B352D7677F3}" dt="2020-08-08T05:05:07.553" v="861" actId="6549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7958F623-A491-44D1-A6EF-1B352D7677F3}" dt="2020-08-09T07:48:08.752" v="3848"/>
        <pc:sldMkLst>
          <pc:docMk/>
          <pc:sldMk cId="3581427445" sldId="303"/>
        </pc:sldMkLst>
        <pc:spChg chg="mod">
          <ac:chgData name="Park SangHyun" userId="236915686b78f6c1" providerId="LiveId" clId="{7958F623-A491-44D1-A6EF-1B352D7677F3}" dt="2020-08-09T07:48:08.752" v="3848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del mod">
        <pc:chgData name="Park SangHyun" userId="236915686b78f6c1" providerId="LiveId" clId="{7958F623-A491-44D1-A6EF-1B352D7677F3}" dt="2020-08-08T04:56:26.988" v="738" actId="47"/>
        <pc:sldMkLst>
          <pc:docMk/>
          <pc:sldMk cId="993156323" sldId="304"/>
        </pc:sldMkLst>
        <pc:spChg chg="del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3" creationId="{A2EAC920-3C29-4282-BEC1-8E4265E49CF0}"/>
          </ac:spMkLst>
        </pc:spChg>
        <pc:spChg chg="mod">
          <ac:chgData name="Park SangHyun" userId="236915686b78f6c1" providerId="LiveId" clId="{7958F623-A491-44D1-A6EF-1B352D7677F3}" dt="2020-08-08T04:56:23.180" v="735"/>
          <ac:spMkLst>
            <pc:docMk/>
            <pc:sldMk cId="993156323" sldId="304"/>
            <ac:spMk id="6" creationId="{4D78B6F0-7D80-4D66-A24E-64B032C561B3}"/>
          </ac:spMkLst>
        </pc:spChg>
        <pc:spChg chg="add del mod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7" creationId="{52894383-72B6-45A4-8735-74CB17704078}"/>
          </ac:spMkLst>
        </pc:spChg>
        <pc:spChg chg="del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11" creationId="{6E9709F7-5EE4-44C7-8B7F-6B4134AA8CE1}"/>
          </ac:spMkLst>
        </pc:spChg>
        <pc:spChg chg="add del mod">
          <ac:chgData name="Park SangHyun" userId="236915686b78f6c1" providerId="LiveId" clId="{7958F623-A491-44D1-A6EF-1B352D7677F3}" dt="2020-08-08T04:54:56.476" v="616" actId="478"/>
          <ac:spMkLst>
            <pc:docMk/>
            <pc:sldMk cId="993156323" sldId="304"/>
            <ac:spMk id="13" creationId="{A15031CF-7BCF-484D-8C6E-E47C6513154D}"/>
          </ac:spMkLst>
        </pc:spChg>
        <pc:spChg chg="add del mod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14" creationId="{9CD221AE-58D7-4022-9D4D-E2EC318ADF98}"/>
          </ac:spMkLst>
        </pc:spChg>
        <pc:spChg chg="add del mod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17" creationId="{8C9EFE91-1437-470C-9EC2-E2C9F15A9190}"/>
          </ac:spMkLst>
        </pc:spChg>
        <pc:graphicFrameChg chg="mod">
          <ac:chgData name="Park SangHyun" userId="236915686b78f6c1" providerId="LiveId" clId="{7958F623-A491-44D1-A6EF-1B352D7677F3}" dt="2020-08-08T04:42:57.044" v="553" actId="1076"/>
          <ac:graphicFrameMkLst>
            <pc:docMk/>
            <pc:sldMk cId="993156323" sldId="304"/>
            <ac:graphicFrameMk id="2" creationId="{D7CD0C3D-1BAC-4B9F-A4C5-0A2D3F6A2449}"/>
          </ac:graphicFrameMkLst>
        </pc:graphicFrameChg>
        <pc:picChg chg="add mod">
          <ac:chgData name="Park SangHyun" userId="236915686b78f6c1" providerId="LiveId" clId="{7958F623-A491-44D1-A6EF-1B352D7677F3}" dt="2020-08-08T04:55:12.578" v="623" actId="1076"/>
          <ac:picMkLst>
            <pc:docMk/>
            <pc:sldMk cId="993156323" sldId="304"/>
            <ac:picMk id="27" creationId="{2F8388CA-C259-4987-AF0C-03657F60AFB6}"/>
          </ac:picMkLst>
        </pc:picChg>
        <pc:cxnChg chg="mod">
          <ac:chgData name="Park SangHyun" userId="236915686b78f6c1" providerId="LiveId" clId="{7958F623-A491-44D1-A6EF-1B352D7677F3}" dt="2020-08-08T04:42:57.044" v="553" actId="1076"/>
          <ac:cxnSpMkLst>
            <pc:docMk/>
            <pc:sldMk cId="993156323" sldId="304"/>
            <ac:cxnSpMk id="8" creationId="{7406DA80-D6C3-4AB1-8582-8FFE543424AD}"/>
          </ac:cxnSpMkLst>
        </pc:cxnChg>
        <pc:cxnChg chg="add del mod">
          <ac:chgData name="Park SangHyun" userId="236915686b78f6c1" providerId="LiveId" clId="{7958F623-A491-44D1-A6EF-1B352D7677F3}" dt="2020-08-08T04:54:54.736" v="615" actId="478"/>
          <ac:cxnSpMkLst>
            <pc:docMk/>
            <pc:sldMk cId="993156323" sldId="304"/>
            <ac:cxnSpMk id="10" creationId="{ED7E63D8-8274-489F-914C-634E23D3C5E4}"/>
          </ac:cxnSpMkLst>
        </pc:cxnChg>
        <pc:cxnChg chg="mod">
          <ac:chgData name="Park SangHyun" userId="236915686b78f6c1" providerId="LiveId" clId="{7958F623-A491-44D1-A6EF-1B352D7677F3}" dt="2020-08-08T04:42:57.044" v="553" actId="1076"/>
          <ac:cxnSpMkLst>
            <pc:docMk/>
            <pc:sldMk cId="993156323" sldId="304"/>
            <ac:cxnSpMk id="12" creationId="{E1E1D615-D7BD-4656-AFBA-87687AACE36F}"/>
          </ac:cxnSpMkLst>
        </pc:cxnChg>
        <pc:cxnChg chg="add del mod">
          <ac:chgData name="Park SangHyun" userId="236915686b78f6c1" providerId="LiveId" clId="{7958F623-A491-44D1-A6EF-1B352D7677F3}" dt="2020-08-08T04:54:54.736" v="615" actId="478"/>
          <ac:cxnSpMkLst>
            <pc:docMk/>
            <pc:sldMk cId="993156323" sldId="304"/>
            <ac:cxnSpMk id="19" creationId="{706640A9-C8FA-4A7D-8273-D1CC7BC7FE5B}"/>
          </ac:cxnSpMkLst>
        </pc:cxnChg>
        <pc:cxnChg chg="add del mod">
          <ac:chgData name="Park SangHyun" userId="236915686b78f6c1" providerId="LiveId" clId="{7958F623-A491-44D1-A6EF-1B352D7677F3}" dt="2020-08-08T04:47:08.967" v="603" actId="478"/>
          <ac:cxnSpMkLst>
            <pc:docMk/>
            <pc:sldMk cId="993156323" sldId="304"/>
            <ac:cxnSpMk id="22" creationId="{5DB482ED-011E-4B22-A01E-18E6618AE04E}"/>
          </ac:cxnSpMkLst>
        </pc:cxnChg>
      </pc:sldChg>
      <pc:sldChg chg="addSp delSp modSp mod ord">
        <pc:chgData name="Park SangHyun" userId="236915686b78f6c1" providerId="LiveId" clId="{7958F623-A491-44D1-A6EF-1B352D7677F3}" dt="2020-08-08T14:43:16.895" v="2385" actId="14100"/>
        <pc:sldMkLst>
          <pc:docMk/>
          <pc:sldMk cId="2899361408" sldId="323"/>
        </pc:sldMkLst>
        <pc:spChg chg="mod">
          <ac:chgData name="Park SangHyun" userId="236915686b78f6c1" providerId="LiveId" clId="{7958F623-A491-44D1-A6EF-1B352D7677F3}" dt="2020-08-08T14:43:06.659" v="2383" actId="14100"/>
          <ac:spMkLst>
            <pc:docMk/>
            <pc:sldMk cId="2899361408" sldId="323"/>
            <ac:spMk id="6" creationId="{4D78B6F0-7D80-4D66-A24E-64B032C561B3}"/>
          </ac:spMkLst>
        </pc:spChg>
        <pc:spChg chg="add mod">
          <ac:chgData name="Park SangHyun" userId="236915686b78f6c1" providerId="LiveId" clId="{7958F623-A491-44D1-A6EF-1B352D7677F3}" dt="2020-08-08T14:43:16.895" v="2385" actId="14100"/>
          <ac:spMkLst>
            <pc:docMk/>
            <pc:sldMk cId="2899361408" sldId="323"/>
            <ac:spMk id="7" creationId="{1DE370EB-DC6E-42C4-9675-258173B19A79}"/>
          </ac:spMkLst>
        </pc:spChg>
        <pc:spChg chg="add mod">
          <ac:chgData name="Park SangHyun" userId="236915686b78f6c1" providerId="LiveId" clId="{7958F623-A491-44D1-A6EF-1B352D7677F3}" dt="2020-08-08T05:21:04.014" v="1192" actId="12789"/>
          <ac:spMkLst>
            <pc:docMk/>
            <pc:sldMk cId="2899361408" sldId="323"/>
            <ac:spMk id="8" creationId="{0FF695EC-7DBE-4120-8435-42FFEF38A694}"/>
          </ac:spMkLst>
        </pc:spChg>
        <pc:spChg chg="add del">
          <ac:chgData name="Park SangHyun" userId="236915686b78f6c1" providerId="LiveId" clId="{7958F623-A491-44D1-A6EF-1B352D7677F3}" dt="2020-08-08T14:43:07.990" v="2384" actId="478"/>
          <ac:spMkLst>
            <pc:docMk/>
            <pc:sldMk cId="2899361408" sldId="323"/>
            <ac:spMk id="10" creationId="{59B14B60-72EA-474B-AAD9-1547A2A0A0B9}"/>
          </ac:spMkLst>
        </pc:spChg>
        <pc:picChg chg="add del mod">
          <ac:chgData name="Park SangHyun" userId="236915686b78f6c1" providerId="LiveId" clId="{7958F623-A491-44D1-A6EF-1B352D7677F3}" dt="2020-08-08T05:28:12.776" v="1584" actId="478"/>
          <ac:picMkLst>
            <pc:docMk/>
            <pc:sldMk cId="2899361408" sldId="323"/>
            <ac:picMk id="2" creationId="{CFC17E5C-D4AA-4CC5-93F9-04284B42212C}"/>
          </ac:picMkLst>
        </pc:picChg>
        <pc:picChg chg="add mod">
          <ac:chgData name="Park SangHyun" userId="236915686b78f6c1" providerId="LiveId" clId="{7958F623-A491-44D1-A6EF-1B352D7677F3}" dt="2020-08-08T05:28:25.760" v="1591" actId="1076"/>
          <ac:picMkLst>
            <pc:docMk/>
            <pc:sldMk cId="2899361408" sldId="323"/>
            <ac:picMk id="9" creationId="{6E9DFC79-7D9E-4D61-A05B-22DA7C4909B4}"/>
          </ac:picMkLst>
        </pc:picChg>
      </pc:sldChg>
      <pc:sldChg chg="del">
        <pc:chgData name="Park SangHyun" userId="236915686b78f6c1" providerId="LiveId" clId="{7958F623-A491-44D1-A6EF-1B352D7677F3}" dt="2020-08-08T14:14:09.679" v="1859" actId="47"/>
        <pc:sldMkLst>
          <pc:docMk/>
          <pc:sldMk cId="2774698360" sldId="324"/>
        </pc:sldMkLst>
      </pc:sldChg>
      <pc:sldChg chg="del">
        <pc:chgData name="Park SangHyun" userId="236915686b78f6c1" providerId="LiveId" clId="{7958F623-A491-44D1-A6EF-1B352D7677F3}" dt="2020-08-08T14:14:09.679" v="1859" actId="47"/>
        <pc:sldMkLst>
          <pc:docMk/>
          <pc:sldMk cId="4047806087" sldId="325"/>
        </pc:sldMkLst>
      </pc:sldChg>
      <pc:sldChg chg="del">
        <pc:chgData name="Park SangHyun" userId="236915686b78f6c1" providerId="LiveId" clId="{7958F623-A491-44D1-A6EF-1B352D7677F3}" dt="2020-08-08T14:14:09.679" v="1859" actId="47"/>
        <pc:sldMkLst>
          <pc:docMk/>
          <pc:sldMk cId="535818309" sldId="326"/>
        </pc:sldMkLst>
      </pc:sldChg>
      <pc:sldChg chg="delSp modSp add del mod">
        <pc:chgData name="Park SangHyun" userId="236915686b78f6c1" providerId="LiveId" clId="{7958F623-A491-44D1-A6EF-1B352D7677F3}" dt="2020-08-08T14:11:47.921" v="1793" actId="47"/>
        <pc:sldMkLst>
          <pc:docMk/>
          <pc:sldMk cId="3087459662" sldId="327"/>
        </pc:sldMkLst>
        <pc:spChg chg="mod">
          <ac:chgData name="Park SangHyun" userId="236915686b78f6c1" providerId="LiveId" clId="{7958F623-A491-44D1-A6EF-1B352D7677F3}" dt="2020-08-08T05:28:40.756" v="1601"/>
          <ac:spMkLst>
            <pc:docMk/>
            <pc:sldMk cId="3087459662" sldId="327"/>
            <ac:spMk id="6" creationId="{4D78B6F0-7D80-4D66-A24E-64B032C561B3}"/>
          </ac:spMkLst>
        </pc:spChg>
        <pc:graphicFrameChg chg="del">
          <ac:chgData name="Park SangHyun" userId="236915686b78f6c1" providerId="LiveId" clId="{7958F623-A491-44D1-A6EF-1B352D7677F3}" dt="2020-08-08T05:19:18.032" v="1045" actId="478"/>
          <ac:graphicFrameMkLst>
            <pc:docMk/>
            <pc:sldMk cId="3087459662" sldId="327"/>
            <ac:graphicFrameMk id="2" creationId="{D7CD0C3D-1BAC-4B9F-A4C5-0A2D3F6A2449}"/>
          </ac:graphicFrameMkLst>
        </pc:graphicFrameChg>
        <pc:cxnChg chg="del mod">
          <ac:chgData name="Park SangHyun" userId="236915686b78f6c1" providerId="LiveId" clId="{7958F623-A491-44D1-A6EF-1B352D7677F3}" dt="2020-08-08T05:19:18.032" v="1045" actId="478"/>
          <ac:cxnSpMkLst>
            <pc:docMk/>
            <pc:sldMk cId="3087459662" sldId="327"/>
            <ac:cxnSpMk id="8" creationId="{7406DA80-D6C3-4AB1-8582-8FFE543424AD}"/>
          </ac:cxnSpMkLst>
        </pc:cxnChg>
        <pc:cxnChg chg="del mod">
          <ac:chgData name="Park SangHyun" userId="236915686b78f6c1" providerId="LiveId" clId="{7958F623-A491-44D1-A6EF-1B352D7677F3}" dt="2020-08-08T05:19:18.032" v="1045" actId="478"/>
          <ac:cxnSpMkLst>
            <pc:docMk/>
            <pc:sldMk cId="3087459662" sldId="327"/>
            <ac:cxnSpMk id="12" creationId="{E1E1D615-D7BD-4656-AFBA-87687AACE36F}"/>
          </ac:cxnSpMkLst>
        </pc:cxnChg>
      </pc:sldChg>
      <pc:sldChg chg="add del">
        <pc:chgData name="Park SangHyun" userId="236915686b78f6c1" providerId="LiveId" clId="{7958F623-A491-44D1-A6EF-1B352D7677F3}" dt="2020-08-08T04:56:15.996" v="714" actId="47"/>
        <pc:sldMkLst>
          <pc:docMk/>
          <pc:sldMk cId="2549117598" sldId="328"/>
        </pc:sldMkLst>
      </pc:sldChg>
      <pc:sldChg chg="addSp delSp modSp add mod">
        <pc:chgData name="Park SangHyun" userId="236915686b78f6c1" providerId="LiveId" clId="{7958F623-A491-44D1-A6EF-1B352D7677F3}" dt="2020-08-09T07:47:10.319" v="3739" actId="6549"/>
        <pc:sldMkLst>
          <pc:docMk/>
          <pc:sldMk cId="2804637327" sldId="328"/>
        </pc:sldMkLst>
        <pc:spChg chg="add del mod">
          <ac:chgData name="Park SangHyun" userId="236915686b78f6c1" providerId="LiveId" clId="{7958F623-A491-44D1-A6EF-1B352D7677F3}" dt="2020-08-08T14:36:51.713" v="1895" actId="478"/>
          <ac:spMkLst>
            <pc:docMk/>
            <pc:sldMk cId="2804637327" sldId="328"/>
            <ac:spMk id="2" creationId="{18C1943E-E617-454C-8982-61DE4C73D1B7}"/>
          </ac:spMkLst>
        </pc:spChg>
        <pc:spChg chg="add del mod">
          <ac:chgData name="Park SangHyun" userId="236915686b78f6c1" providerId="LiveId" clId="{7958F623-A491-44D1-A6EF-1B352D7677F3}" dt="2020-08-08T14:36:51.713" v="1895" actId="478"/>
          <ac:spMkLst>
            <pc:docMk/>
            <pc:sldMk cId="2804637327" sldId="328"/>
            <ac:spMk id="3" creationId="{A3FC0A29-A268-4B1F-8A69-70FDC12E4BC3}"/>
          </ac:spMkLst>
        </pc:spChg>
        <pc:spChg chg="mod">
          <ac:chgData name="Park SangHyun" userId="236915686b78f6c1" providerId="LiveId" clId="{7958F623-A491-44D1-A6EF-1B352D7677F3}" dt="2020-08-09T07:47:10.319" v="3739" actId="6549"/>
          <ac:spMkLst>
            <pc:docMk/>
            <pc:sldMk cId="2804637327" sldId="328"/>
            <ac:spMk id="6" creationId="{4D78B6F0-7D80-4D66-A24E-64B032C561B3}"/>
          </ac:spMkLst>
        </pc:spChg>
        <pc:spChg chg="add mod">
          <ac:chgData name="Park SangHyun" userId="236915686b78f6c1" providerId="LiveId" clId="{7958F623-A491-44D1-A6EF-1B352D7677F3}" dt="2020-08-09T00:05:36.155" v="2782" actId="20577"/>
          <ac:spMkLst>
            <pc:docMk/>
            <pc:sldMk cId="2804637327" sldId="328"/>
            <ac:spMk id="11" creationId="{AABE640F-315C-4892-8AF7-D3BC907434E1}"/>
          </ac:spMkLst>
        </pc:spChg>
        <pc:spChg chg="add mod">
          <ac:chgData name="Park SangHyun" userId="236915686b78f6c1" providerId="LiveId" clId="{7958F623-A491-44D1-A6EF-1B352D7677F3}" dt="2020-08-08T23:45:41.158" v="2681" actId="1035"/>
          <ac:spMkLst>
            <pc:docMk/>
            <pc:sldMk cId="2804637327" sldId="328"/>
            <ac:spMk id="13" creationId="{36F110C1-CB05-4C95-92DF-B58C89B37E67}"/>
          </ac:spMkLst>
        </pc:spChg>
        <pc:spChg chg="add del">
          <ac:chgData name="Park SangHyun" userId="236915686b78f6c1" providerId="LiveId" clId="{7958F623-A491-44D1-A6EF-1B352D7677F3}" dt="2020-08-08T23:45:31.795" v="2661" actId="21"/>
          <ac:spMkLst>
            <pc:docMk/>
            <pc:sldMk cId="2804637327" sldId="328"/>
            <ac:spMk id="17" creationId="{91E4D705-7968-49DE-81D2-EEFAAE580BC5}"/>
          </ac:spMkLst>
        </pc:spChg>
        <pc:picChg chg="add del">
          <ac:chgData name="Park SangHyun" userId="236915686b78f6c1" providerId="LiveId" clId="{7958F623-A491-44D1-A6EF-1B352D7677F3}" dt="2020-08-08T14:12:47.035" v="1796"/>
          <ac:picMkLst>
            <pc:docMk/>
            <pc:sldMk cId="2804637327" sldId="328"/>
            <ac:picMk id="8" creationId="{3998E612-E64E-4537-857D-2CFDB83DB3AD}"/>
          </ac:picMkLst>
        </pc:picChg>
        <pc:picChg chg="add del mod">
          <ac:chgData name="Park SangHyun" userId="236915686b78f6c1" providerId="LiveId" clId="{7958F623-A491-44D1-A6EF-1B352D7677F3}" dt="2020-08-08T14:12:54.376" v="1801"/>
          <ac:picMkLst>
            <pc:docMk/>
            <pc:sldMk cId="2804637327" sldId="328"/>
            <ac:picMk id="9" creationId="{EC96A746-81C3-49A4-A103-E71A550FDD3E}"/>
          </ac:picMkLst>
        </pc:picChg>
        <pc:picChg chg="add del mod">
          <ac:chgData name="Park SangHyun" userId="236915686b78f6c1" providerId="LiveId" clId="{7958F623-A491-44D1-A6EF-1B352D7677F3}" dt="2020-08-08T14:36:51.713" v="1895" actId="478"/>
          <ac:picMkLst>
            <pc:docMk/>
            <pc:sldMk cId="2804637327" sldId="328"/>
            <ac:picMk id="10" creationId="{62069DAA-98B9-445C-B737-761CB419E68E}"/>
          </ac:picMkLst>
        </pc:picChg>
        <pc:picChg chg="add del mod">
          <ac:chgData name="Park SangHyun" userId="236915686b78f6c1" providerId="LiveId" clId="{7958F623-A491-44D1-A6EF-1B352D7677F3}" dt="2020-08-09T00:00:59.736" v="2777" actId="478"/>
          <ac:picMkLst>
            <pc:docMk/>
            <pc:sldMk cId="2804637327" sldId="328"/>
            <ac:picMk id="15" creationId="{A4CEB3FB-7FE5-4ECB-BDEB-A3CF1073A4E1}"/>
          </ac:picMkLst>
        </pc:picChg>
        <pc:picChg chg="add mod">
          <ac:chgData name="Park SangHyun" userId="236915686b78f6c1" providerId="LiveId" clId="{7958F623-A491-44D1-A6EF-1B352D7677F3}" dt="2020-08-09T00:01:07.699" v="2781" actId="1076"/>
          <ac:picMkLst>
            <pc:docMk/>
            <pc:sldMk cId="2804637327" sldId="328"/>
            <ac:picMk id="19" creationId="{70CA381B-4CDC-4213-A2F1-611CAF23D929}"/>
          </ac:picMkLst>
        </pc:picChg>
        <pc:picChg chg="del mod">
          <ac:chgData name="Park SangHyun" userId="236915686b78f6c1" providerId="LiveId" clId="{7958F623-A491-44D1-A6EF-1B352D7677F3}" dt="2020-08-08T14:12:48.554" v="1797" actId="478"/>
          <ac:picMkLst>
            <pc:docMk/>
            <pc:sldMk cId="2804637327" sldId="328"/>
            <ac:picMk id="27" creationId="{2F8388CA-C259-4987-AF0C-03657F60AFB6}"/>
          </ac:picMkLst>
        </pc:picChg>
      </pc:sldChg>
      <pc:sldChg chg="addSp delSp modSp add del mod">
        <pc:chgData name="Park SangHyun" userId="236915686b78f6c1" providerId="LiveId" clId="{7958F623-A491-44D1-A6EF-1B352D7677F3}" dt="2020-08-08T14:37:15.502" v="1900" actId="47"/>
        <pc:sldMkLst>
          <pc:docMk/>
          <pc:sldMk cId="3610002323" sldId="329"/>
        </pc:sldMkLst>
        <pc:spChg chg="del mod">
          <ac:chgData name="Park SangHyun" userId="236915686b78f6c1" providerId="LiveId" clId="{7958F623-A491-44D1-A6EF-1B352D7677F3}" dt="2020-08-08T14:36:48.245" v="1894" actId="21"/>
          <ac:spMkLst>
            <pc:docMk/>
            <pc:sldMk cId="3610002323" sldId="329"/>
            <ac:spMk id="2" creationId="{18C1943E-E617-454C-8982-61DE4C73D1B7}"/>
          </ac:spMkLst>
        </pc:spChg>
        <pc:spChg chg="del mod">
          <ac:chgData name="Park SangHyun" userId="236915686b78f6c1" providerId="LiveId" clId="{7958F623-A491-44D1-A6EF-1B352D7677F3}" dt="2020-08-08T14:36:48.245" v="1894" actId="21"/>
          <ac:spMkLst>
            <pc:docMk/>
            <pc:sldMk cId="3610002323" sldId="329"/>
            <ac:spMk id="3" creationId="{A3FC0A29-A268-4B1F-8A69-70FDC12E4BC3}"/>
          </ac:spMkLst>
        </pc:spChg>
        <pc:spChg chg="del">
          <ac:chgData name="Park SangHyun" userId="236915686b78f6c1" providerId="LiveId" clId="{7958F623-A491-44D1-A6EF-1B352D7677F3}" dt="2020-08-08T14:12:40.627" v="1794" actId="478"/>
          <ac:spMkLst>
            <pc:docMk/>
            <pc:sldMk cId="3610002323" sldId="329"/>
            <ac:spMk id="6" creationId="{4D78B6F0-7D80-4D66-A24E-64B032C561B3}"/>
          </ac:spMkLst>
        </pc:spChg>
        <pc:picChg chg="add del mod">
          <ac:chgData name="Park SangHyun" userId="236915686b78f6c1" providerId="LiveId" clId="{7958F623-A491-44D1-A6EF-1B352D7677F3}" dt="2020-08-08T14:36:48.245" v="1894" actId="21"/>
          <ac:picMkLst>
            <pc:docMk/>
            <pc:sldMk cId="3610002323" sldId="329"/>
            <ac:picMk id="7" creationId="{E1DD18F8-AF77-421E-B104-727703BA18D9}"/>
          </ac:picMkLst>
        </pc:picChg>
        <pc:picChg chg="del mod">
          <ac:chgData name="Park SangHyun" userId="236915686b78f6c1" providerId="LiveId" clId="{7958F623-A491-44D1-A6EF-1B352D7677F3}" dt="2020-08-08T14:36:38.335" v="1889" actId="478"/>
          <ac:picMkLst>
            <pc:docMk/>
            <pc:sldMk cId="3610002323" sldId="329"/>
            <ac:picMk id="27" creationId="{2F8388CA-C259-4987-AF0C-03657F60AFB6}"/>
          </ac:picMkLst>
        </pc:picChg>
      </pc:sldChg>
      <pc:sldChg chg="addSp delSp modSp add mod">
        <pc:chgData name="Park SangHyun" userId="236915686b78f6c1" providerId="LiveId" clId="{7958F623-A491-44D1-A6EF-1B352D7677F3}" dt="2020-08-09T00:07:16.960" v="2791" actId="1076"/>
        <pc:sldMkLst>
          <pc:docMk/>
          <pc:sldMk cId="1349691974" sldId="330"/>
        </pc:sldMkLst>
        <pc:spChg chg="mod">
          <ac:chgData name="Park SangHyun" userId="236915686b78f6c1" providerId="LiveId" clId="{7958F623-A491-44D1-A6EF-1B352D7677F3}" dt="2020-08-08T14:43:30.811" v="2386" actId="12"/>
          <ac:spMkLst>
            <pc:docMk/>
            <pc:sldMk cId="1349691974" sldId="330"/>
            <ac:spMk id="6" creationId="{4D78B6F0-7D80-4D66-A24E-64B032C561B3}"/>
          </ac:spMkLst>
        </pc:spChg>
        <pc:spChg chg="add del">
          <ac:chgData name="Park SangHyun" userId="236915686b78f6c1" providerId="LiveId" clId="{7958F623-A491-44D1-A6EF-1B352D7677F3}" dt="2020-08-08T14:42:58.876" v="2381" actId="478"/>
          <ac:spMkLst>
            <pc:docMk/>
            <pc:sldMk cId="1349691974" sldId="330"/>
            <ac:spMk id="7" creationId="{FBA4E53B-9A0B-4F7B-B29B-5E99246BD972}"/>
          </ac:spMkLst>
        </pc:spChg>
        <pc:picChg chg="del">
          <ac:chgData name="Park SangHyun" userId="236915686b78f6c1" providerId="LiveId" clId="{7958F623-A491-44D1-A6EF-1B352D7677F3}" dt="2020-08-08T14:11:29.745" v="1789" actId="478"/>
          <ac:picMkLst>
            <pc:docMk/>
            <pc:sldMk cId="1349691974" sldId="330"/>
            <ac:picMk id="2" creationId="{40379925-7DB8-43D7-A789-BC3531B85D51}"/>
          </ac:picMkLst>
        </pc:picChg>
        <pc:picChg chg="add mod">
          <ac:chgData name="Park SangHyun" userId="236915686b78f6c1" providerId="LiveId" clId="{7958F623-A491-44D1-A6EF-1B352D7677F3}" dt="2020-08-09T00:07:16.960" v="2791" actId="1076"/>
          <ac:picMkLst>
            <pc:docMk/>
            <pc:sldMk cId="1349691974" sldId="330"/>
            <ac:picMk id="9" creationId="{FB686D6A-172C-479A-B59B-6D5B8940AB5E}"/>
          </ac:picMkLst>
        </pc:picChg>
      </pc:sldChg>
      <pc:sldChg chg="addSp delSp modSp add mod">
        <pc:chgData name="Park SangHyun" userId="236915686b78f6c1" providerId="LiveId" clId="{7958F623-A491-44D1-A6EF-1B352D7677F3}" dt="2020-08-09T00:06:54.158" v="2787" actId="1076"/>
        <pc:sldMkLst>
          <pc:docMk/>
          <pc:sldMk cId="1588446999" sldId="331"/>
        </pc:sldMkLst>
        <pc:spChg chg="mod">
          <ac:chgData name="Park SangHyun" userId="236915686b78f6c1" providerId="LiveId" clId="{7958F623-A491-44D1-A6EF-1B352D7677F3}" dt="2020-08-08T14:45:12.917" v="2566" actId="1035"/>
          <ac:spMkLst>
            <pc:docMk/>
            <pc:sldMk cId="1588446999" sldId="331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8T14:45:27.431" v="2581" actId="20577"/>
          <ac:spMkLst>
            <pc:docMk/>
            <pc:sldMk cId="1588446999" sldId="331"/>
            <ac:spMk id="11" creationId="{AABE640F-315C-4892-8AF7-D3BC907434E1}"/>
          </ac:spMkLst>
        </pc:spChg>
        <pc:picChg chg="add mod">
          <ac:chgData name="Park SangHyun" userId="236915686b78f6c1" providerId="LiveId" clId="{7958F623-A491-44D1-A6EF-1B352D7677F3}" dt="2020-08-09T00:06:54.158" v="2787" actId="1076"/>
          <ac:picMkLst>
            <pc:docMk/>
            <pc:sldMk cId="1588446999" sldId="331"/>
            <ac:picMk id="2" creationId="{0EC0890B-A3EA-4EDB-A023-69B9B7E84245}"/>
          </ac:picMkLst>
        </pc:picChg>
        <pc:picChg chg="del">
          <ac:chgData name="Park SangHyun" userId="236915686b78f6c1" providerId="LiveId" clId="{7958F623-A491-44D1-A6EF-1B352D7677F3}" dt="2020-08-09T00:06:48.061" v="2783" actId="478"/>
          <ac:picMkLst>
            <pc:docMk/>
            <pc:sldMk cId="1588446999" sldId="331"/>
            <ac:picMk id="15" creationId="{A4CEB3FB-7FE5-4ECB-BDEB-A3CF1073A4E1}"/>
          </ac:picMkLst>
        </pc:picChg>
      </pc:sldChg>
      <pc:sldChg chg="addSp modSp add mod">
        <pc:chgData name="Park SangHyun" userId="236915686b78f6c1" providerId="LiveId" clId="{7958F623-A491-44D1-A6EF-1B352D7677F3}" dt="2020-08-08T23:44:50.412" v="2658" actId="1076"/>
        <pc:sldMkLst>
          <pc:docMk/>
          <pc:sldMk cId="665452049" sldId="332"/>
        </pc:sldMkLst>
        <pc:spChg chg="mod">
          <ac:chgData name="Park SangHyun" userId="236915686b78f6c1" providerId="LiveId" clId="{7958F623-A491-44D1-A6EF-1B352D7677F3}" dt="2020-08-08T23:41:05.526" v="2653" actId="6549"/>
          <ac:spMkLst>
            <pc:docMk/>
            <pc:sldMk cId="665452049" sldId="332"/>
            <ac:spMk id="6" creationId="{4D78B6F0-7D80-4D66-A24E-64B032C561B3}"/>
          </ac:spMkLst>
        </pc:spChg>
        <pc:picChg chg="add mod">
          <ac:chgData name="Park SangHyun" userId="236915686b78f6c1" providerId="LiveId" clId="{7958F623-A491-44D1-A6EF-1B352D7677F3}" dt="2020-08-08T23:44:50.412" v="2658" actId="1076"/>
          <ac:picMkLst>
            <pc:docMk/>
            <pc:sldMk cId="665452049" sldId="332"/>
            <ac:picMk id="2" creationId="{A110D0AF-C284-4A7E-A2F9-5518BC79BF9B}"/>
          </ac:picMkLst>
        </pc:picChg>
      </pc:sldChg>
      <pc:sldChg chg="addSp delSp modSp add mod">
        <pc:chgData name="Park SangHyun" userId="236915686b78f6c1" providerId="LiveId" clId="{7958F623-A491-44D1-A6EF-1B352D7677F3}" dt="2020-08-09T07:46:55.186" v="3694"/>
        <pc:sldMkLst>
          <pc:docMk/>
          <pc:sldMk cId="3690231907" sldId="333"/>
        </pc:sldMkLst>
        <pc:spChg chg="mod">
          <ac:chgData name="Park SangHyun" userId="236915686b78f6c1" providerId="LiveId" clId="{7958F623-A491-44D1-A6EF-1B352D7677F3}" dt="2020-08-09T07:46:55.186" v="3694"/>
          <ac:spMkLst>
            <pc:docMk/>
            <pc:sldMk cId="3690231907" sldId="333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8T23:53:14.587" v="2765" actId="20577"/>
          <ac:spMkLst>
            <pc:docMk/>
            <pc:sldMk cId="3690231907" sldId="333"/>
            <ac:spMk id="11" creationId="{AABE640F-315C-4892-8AF7-D3BC907434E1}"/>
          </ac:spMkLst>
        </pc:spChg>
        <pc:picChg chg="add del mod">
          <ac:chgData name="Park SangHyun" userId="236915686b78f6c1" providerId="LiveId" clId="{7958F623-A491-44D1-A6EF-1B352D7677F3}" dt="2020-08-08T23:56:06.402" v="2766" actId="478"/>
          <ac:picMkLst>
            <pc:docMk/>
            <pc:sldMk cId="3690231907" sldId="333"/>
            <ac:picMk id="2" creationId="{2B948440-4057-4811-B529-61B544136B93}"/>
          </ac:picMkLst>
        </pc:picChg>
        <pc:picChg chg="add del mod">
          <ac:chgData name="Park SangHyun" userId="236915686b78f6c1" providerId="LiveId" clId="{7958F623-A491-44D1-A6EF-1B352D7677F3}" dt="2020-08-08T23:57:49.678" v="2771" actId="478"/>
          <ac:picMkLst>
            <pc:docMk/>
            <pc:sldMk cId="3690231907" sldId="333"/>
            <ac:picMk id="3" creationId="{52B0B480-1FDB-4090-9CCC-E27CD4EF2F4F}"/>
          </ac:picMkLst>
        </pc:picChg>
        <pc:picChg chg="add mod">
          <ac:chgData name="Park SangHyun" userId="236915686b78f6c1" providerId="LiveId" clId="{7958F623-A491-44D1-A6EF-1B352D7677F3}" dt="2020-08-08T23:57:58.183" v="2776" actId="1076"/>
          <ac:picMkLst>
            <pc:docMk/>
            <pc:sldMk cId="3690231907" sldId="333"/>
            <ac:picMk id="7" creationId="{E98423C6-6ECF-4D9F-8E4C-1C7BFF7310F0}"/>
          </ac:picMkLst>
        </pc:picChg>
        <pc:picChg chg="del">
          <ac:chgData name="Park SangHyun" userId="236915686b78f6c1" providerId="LiveId" clId="{7958F623-A491-44D1-A6EF-1B352D7677F3}" dt="2020-08-08T23:53:01.184" v="2752" actId="478"/>
          <ac:picMkLst>
            <pc:docMk/>
            <pc:sldMk cId="3690231907" sldId="333"/>
            <ac:picMk id="15" creationId="{A4CEB3FB-7FE5-4ECB-BDEB-A3CF1073A4E1}"/>
          </ac:picMkLst>
        </pc:picChg>
      </pc:sldChg>
      <pc:sldChg chg="addSp delSp modSp add mod">
        <pc:chgData name="Park SangHyun" userId="236915686b78f6c1" providerId="LiveId" clId="{7958F623-A491-44D1-A6EF-1B352D7677F3}" dt="2020-08-09T00:11:01.737" v="2932" actId="14100"/>
        <pc:sldMkLst>
          <pc:docMk/>
          <pc:sldMk cId="2269886155" sldId="334"/>
        </pc:sldMkLst>
        <pc:spChg chg="mod">
          <ac:chgData name="Park SangHyun" userId="236915686b78f6c1" providerId="LiveId" clId="{7958F623-A491-44D1-A6EF-1B352D7677F3}" dt="2020-08-09T00:08:35.795" v="2917"/>
          <ac:spMkLst>
            <pc:docMk/>
            <pc:sldMk cId="2269886155" sldId="334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0:08:50.675" v="2926" actId="20577"/>
          <ac:spMkLst>
            <pc:docMk/>
            <pc:sldMk cId="2269886155" sldId="334"/>
            <ac:spMk id="11" creationId="{AABE640F-315C-4892-8AF7-D3BC907434E1}"/>
          </ac:spMkLst>
        </pc:spChg>
        <pc:picChg chg="add mod">
          <ac:chgData name="Park SangHyun" userId="236915686b78f6c1" providerId="LiveId" clId="{7958F623-A491-44D1-A6EF-1B352D7677F3}" dt="2020-08-09T00:11:01.737" v="2932" actId="14100"/>
          <ac:picMkLst>
            <pc:docMk/>
            <pc:sldMk cId="2269886155" sldId="334"/>
            <ac:picMk id="2" creationId="{A58BD491-0883-4C19-8FD1-1101E949DA46}"/>
          </ac:picMkLst>
        </pc:picChg>
        <pc:picChg chg="del">
          <ac:chgData name="Park SangHyun" userId="236915686b78f6c1" providerId="LiveId" clId="{7958F623-A491-44D1-A6EF-1B352D7677F3}" dt="2020-08-09T00:10:52.718" v="2927" actId="478"/>
          <ac:picMkLst>
            <pc:docMk/>
            <pc:sldMk cId="2269886155" sldId="334"/>
            <ac:picMk id="7" creationId="{E98423C6-6ECF-4D9F-8E4C-1C7BFF7310F0}"/>
          </ac:picMkLst>
        </pc:picChg>
      </pc:sldChg>
      <pc:sldChg chg="addSp delSp modSp add mod">
        <pc:chgData name="Park SangHyun" userId="236915686b78f6c1" providerId="LiveId" clId="{7958F623-A491-44D1-A6EF-1B352D7677F3}" dt="2020-08-09T07:47:00.680" v="3719" actId="6549"/>
        <pc:sldMkLst>
          <pc:docMk/>
          <pc:sldMk cId="2587476815" sldId="335"/>
        </pc:sldMkLst>
        <pc:spChg chg="mod">
          <ac:chgData name="Park SangHyun" userId="236915686b78f6c1" providerId="LiveId" clId="{7958F623-A491-44D1-A6EF-1B352D7677F3}" dt="2020-08-09T07:47:00.680" v="3719" actId="6549"/>
          <ac:spMkLst>
            <pc:docMk/>
            <pc:sldMk cId="2587476815" sldId="335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3:56:42.495" v="3139" actId="1036"/>
          <ac:spMkLst>
            <pc:docMk/>
            <pc:sldMk cId="2587476815" sldId="335"/>
            <ac:spMk id="11" creationId="{AABE640F-315C-4892-8AF7-D3BC907434E1}"/>
          </ac:spMkLst>
        </pc:spChg>
        <pc:spChg chg="mod">
          <ac:chgData name="Park SangHyun" userId="236915686b78f6c1" providerId="LiveId" clId="{7958F623-A491-44D1-A6EF-1B352D7677F3}" dt="2020-08-09T03:56:42.495" v="3139" actId="1036"/>
          <ac:spMkLst>
            <pc:docMk/>
            <pc:sldMk cId="2587476815" sldId="335"/>
            <ac:spMk id="13" creationId="{36F110C1-CB05-4C95-92DF-B58C89B37E67}"/>
          </ac:spMkLst>
        </pc:spChg>
        <pc:picChg chg="add mod">
          <ac:chgData name="Park SangHyun" userId="236915686b78f6c1" providerId="LiveId" clId="{7958F623-A491-44D1-A6EF-1B352D7677F3}" dt="2020-08-09T03:56:42.495" v="3139" actId="1036"/>
          <ac:picMkLst>
            <pc:docMk/>
            <pc:sldMk cId="2587476815" sldId="335"/>
            <ac:picMk id="2" creationId="{513E3B6E-48E2-403F-89A5-D410465952EE}"/>
          </ac:picMkLst>
        </pc:picChg>
        <pc:picChg chg="del">
          <ac:chgData name="Park SangHyun" userId="236915686b78f6c1" providerId="LiveId" clId="{7958F623-A491-44D1-A6EF-1B352D7677F3}" dt="2020-08-09T03:56:18.083" v="3130" actId="478"/>
          <ac:picMkLst>
            <pc:docMk/>
            <pc:sldMk cId="2587476815" sldId="335"/>
            <ac:picMk id="7" creationId="{E98423C6-6ECF-4D9F-8E4C-1C7BFF7310F0}"/>
          </ac:picMkLst>
        </pc:picChg>
      </pc:sldChg>
      <pc:sldChg chg="addSp delSp modSp add mod">
        <pc:chgData name="Park SangHyun" userId="236915686b78f6c1" providerId="LiveId" clId="{7958F623-A491-44D1-A6EF-1B352D7677F3}" dt="2020-08-09T07:46:37.694" v="3673"/>
        <pc:sldMkLst>
          <pc:docMk/>
          <pc:sldMk cId="4256383944" sldId="336"/>
        </pc:sldMkLst>
        <pc:spChg chg="mod">
          <ac:chgData name="Park SangHyun" userId="236915686b78f6c1" providerId="LiveId" clId="{7958F623-A491-44D1-A6EF-1B352D7677F3}" dt="2020-08-09T07:46:37.694" v="3673"/>
          <ac:spMkLst>
            <pc:docMk/>
            <pc:sldMk cId="4256383944" sldId="336"/>
            <ac:spMk id="6" creationId="{4D78B6F0-7D80-4D66-A24E-64B032C561B3}"/>
          </ac:spMkLst>
        </pc:spChg>
        <pc:picChg chg="del">
          <ac:chgData name="Park SangHyun" userId="236915686b78f6c1" providerId="LiveId" clId="{7958F623-A491-44D1-A6EF-1B352D7677F3}" dt="2020-08-09T04:05:58.775" v="3147" actId="478"/>
          <ac:picMkLst>
            <pc:docMk/>
            <pc:sldMk cId="4256383944" sldId="336"/>
            <ac:picMk id="2" creationId="{A110D0AF-C284-4A7E-A2F9-5518BC79BF9B}"/>
          </ac:picMkLst>
        </pc:picChg>
        <pc:picChg chg="add mod">
          <ac:chgData name="Park SangHyun" userId="236915686b78f6c1" providerId="LiveId" clId="{7958F623-A491-44D1-A6EF-1B352D7677F3}" dt="2020-08-09T04:08:47.627" v="3150" actId="1076"/>
          <ac:picMkLst>
            <pc:docMk/>
            <pc:sldMk cId="4256383944" sldId="336"/>
            <ac:picMk id="7" creationId="{92497C64-054E-4698-8070-4901B076A76C}"/>
          </ac:picMkLst>
        </pc:picChg>
      </pc:sldChg>
      <pc:sldChg chg="addSp delSp modSp add mod">
        <pc:chgData name="Park SangHyun" userId="236915686b78f6c1" providerId="LiveId" clId="{7958F623-A491-44D1-A6EF-1B352D7677F3}" dt="2020-08-09T04:19:24.759" v="3426" actId="14100"/>
        <pc:sldMkLst>
          <pc:docMk/>
          <pc:sldMk cId="1218676009" sldId="337"/>
        </pc:sldMkLst>
        <pc:spChg chg="mod">
          <ac:chgData name="Park SangHyun" userId="236915686b78f6c1" providerId="LiveId" clId="{7958F623-A491-44D1-A6EF-1B352D7677F3}" dt="2020-08-09T04:13:32.229" v="3345" actId="255"/>
          <ac:spMkLst>
            <pc:docMk/>
            <pc:sldMk cId="1218676009" sldId="337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4:16:11.320" v="3412" actId="6549"/>
          <ac:spMkLst>
            <pc:docMk/>
            <pc:sldMk cId="1218676009" sldId="337"/>
            <ac:spMk id="11" creationId="{AABE640F-315C-4892-8AF7-D3BC907434E1}"/>
          </ac:spMkLst>
        </pc:spChg>
        <pc:picChg chg="add del mod">
          <ac:chgData name="Park SangHyun" userId="236915686b78f6c1" providerId="LiveId" clId="{7958F623-A491-44D1-A6EF-1B352D7677F3}" dt="2020-08-09T04:19:19.188" v="3423" actId="478"/>
          <ac:picMkLst>
            <pc:docMk/>
            <pc:sldMk cId="1218676009" sldId="337"/>
            <ac:picMk id="2" creationId="{EB62BC4A-1B46-41F9-BC2C-B1139768688C}"/>
          </ac:picMkLst>
        </pc:picChg>
        <pc:picChg chg="add mod">
          <ac:chgData name="Park SangHyun" userId="236915686b78f6c1" providerId="LiveId" clId="{7958F623-A491-44D1-A6EF-1B352D7677F3}" dt="2020-08-09T04:19:24.759" v="3426" actId="14100"/>
          <ac:picMkLst>
            <pc:docMk/>
            <pc:sldMk cId="1218676009" sldId="337"/>
            <ac:picMk id="3" creationId="{FB2026BD-5EA2-4783-90BE-529EAAA9E1EF}"/>
          </ac:picMkLst>
        </pc:picChg>
        <pc:picChg chg="del">
          <ac:chgData name="Park SangHyun" userId="236915686b78f6c1" providerId="LiveId" clId="{7958F623-A491-44D1-A6EF-1B352D7677F3}" dt="2020-08-09T04:18:40.680" v="3413" actId="478"/>
          <ac:picMkLst>
            <pc:docMk/>
            <pc:sldMk cId="1218676009" sldId="337"/>
            <ac:picMk id="7" creationId="{E98423C6-6ECF-4D9F-8E4C-1C7BFF7310F0}"/>
          </ac:picMkLst>
        </pc:picChg>
      </pc:sldChg>
      <pc:sldChg chg="addSp delSp modSp add mod">
        <pc:chgData name="Park SangHyun" userId="236915686b78f6c1" providerId="LiveId" clId="{7958F623-A491-44D1-A6EF-1B352D7677F3}" dt="2020-08-09T06:41:41.166" v="3497" actId="1076"/>
        <pc:sldMkLst>
          <pc:docMk/>
          <pc:sldMk cId="1972948625" sldId="338"/>
        </pc:sldMkLst>
        <pc:spChg chg="mod">
          <ac:chgData name="Park SangHyun" userId="236915686b78f6c1" providerId="LiveId" clId="{7958F623-A491-44D1-A6EF-1B352D7677F3}" dt="2020-08-09T04:33:09.076" v="3479" actId="20577"/>
          <ac:spMkLst>
            <pc:docMk/>
            <pc:sldMk cId="1972948625" sldId="338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6:40:18.578" v="3492" actId="20577"/>
          <ac:spMkLst>
            <pc:docMk/>
            <pc:sldMk cId="1972948625" sldId="338"/>
            <ac:spMk id="11" creationId="{AABE640F-315C-4892-8AF7-D3BC907434E1}"/>
          </ac:spMkLst>
        </pc:spChg>
        <pc:picChg chg="add mod">
          <ac:chgData name="Park SangHyun" userId="236915686b78f6c1" providerId="LiveId" clId="{7958F623-A491-44D1-A6EF-1B352D7677F3}" dt="2020-08-09T06:41:41.166" v="3497" actId="1076"/>
          <ac:picMkLst>
            <pc:docMk/>
            <pc:sldMk cId="1972948625" sldId="338"/>
            <ac:picMk id="2" creationId="{E4C889C1-3F0D-43DA-8E87-477AB76AE557}"/>
          </ac:picMkLst>
        </pc:picChg>
        <pc:picChg chg="del">
          <ac:chgData name="Park SangHyun" userId="236915686b78f6c1" providerId="LiveId" clId="{7958F623-A491-44D1-A6EF-1B352D7677F3}" dt="2020-08-09T06:41:31.806" v="3493" actId="478"/>
          <ac:picMkLst>
            <pc:docMk/>
            <pc:sldMk cId="1972948625" sldId="338"/>
            <ac:picMk id="3" creationId="{FB2026BD-5EA2-4783-90BE-529EAAA9E1EF}"/>
          </ac:picMkLst>
        </pc:picChg>
      </pc:sldChg>
      <pc:sldChg chg="addSp delSp modSp add mod">
        <pc:chgData name="Park SangHyun" userId="236915686b78f6c1" providerId="LiveId" clId="{7958F623-A491-44D1-A6EF-1B352D7677F3}" dt="2020-08-09T07:46:15.930" v="3651" actId="6549"/>
        <pc:sldMkLst>
          <pc:docMk/>
          <pc:sldMk cId="3255657691" sldId="339"/>
        </pc:sldMkLst>
        <pc:spChg chg="mod">
          <ac:chgData name="Park SangHyun" userId="236915686b78f6c1" providerId="LiveId" clId="{7958F623-A491-44D1-A6EF-1B352D7677F3}" dt="2020-08-09T07:46:15.930" v="3651" actId="6549"/>
          <ac:spMkLst>
            <pc:docMk/>
            <pc:sldMk cId="3255657691" sldId="339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6:54:49.770" v="3634"/>
          <ac:spMkLst>
            <pc:docMk/>
            <pc:sldMk cId="3255657691" sldId="339"/>
            <ac:spMk id="11" creationId="{AABE640F-315C-4892-8AF7-D3BC907434E1}"/>
          </ac:spMkLst>
        </pc:spChg>
        <pc:picChg chg="del">
          <ac:chgData name="Park SangHyun" userId="236915686b78f6c1" providerId="LiveId" clId="{7958F623-A491-44D1-A6EF-1B352D7677F3}" dt="2020-08-09T06:53:02.252" v="3553" actId="478"/>
          <ac:picMkLst>
            <pc:docMk/>
            <pc:sldMk cId="3255657691" sldId="339"/>
            <ac:picMk id="2" creationId="{E4C889C1-3F0D-43DA-8E87-477AB76AE557}"/>
          </ac:picMkLst>
        </pc:picChg>
        <pc:picChg chg="add del mod">
          <ac:chgData name="Park SangHyun" userId="236915686b78f6c1" providerId="LiveId" clId="{7958F623-A491-44D1-A6EF-1B352D7677F3}" dt="2020-08-09T06:54:02.437" v="3591" actId="478"/>
          <ac:picMkLst>
            <pc:docMk/>
            <pc:sldMk cId="3255657691" sldId="339"/>
            <ac:picMk id="3" creationId="{101763D0-FB2A-46CE-B050-6E2D32DC7935}"/>
          </ac:picMkLst>
        </pc:picChg>
        <pc:picChg chg="add mod">
          <ac:chgData name="Park SangHyun" userId="236915686b78f6c1" providerId="LiveId" clId="{7958F623-A491-44D1-A6EF-1B352D7677F3}" dt="2020-08-09T06:54:09.720" v="3596" actId="1076"/>
          <ac:picMkLst>
            <pc:docMk/>
            <pc:sldMk cId="3255657691" sldId="339"/>
            <ac:picMk id="7" creationId="{A401B935-2BD9-464E-99B4-37FB0A9B8A0C}"/>
          </ac:picMkLst>
        </pc:picChg>
      </pc:sldChg>
      <pc:sldMasterChg chg="delSldLayout">
        <pc:chgData name="Park SangHyun" userId="236915686b78f6c1" providerId="LiveId" clId="{7958F623-A491-44D1-A6EF-1B352D7677F3}" dt="2020-08-08T14:14:09.679" v="1859" actId="47"/>
        <pc:sldMasterMkLst>
          <pc:docMk/>
          <pc:sldMasterMk cId="2919316827" sldId="2147483920"/>
        </pc:sldMasterMkLst>
        <pc:sldLayoutChg chg="del">
          <pc:chgData name="Park SangHyun" userId="236915686b78f6c1" providerId="LiveId" clId="{7958F623-A491-44D1-A6EF-1B352D7677F3}" dt="2020-08-08T14:14:09.679" v="1859" actId="47"/>
          <pc:sldLayoutMkLst>
            <pc:docMk/>
            <pc:sldMasterMk cId="2919316827" sldId="2147483920"/>
            <pc:sldLayoutMk cId="2305416462" sldId="2147483922"/>
          </pc:sldLayoutMkLst>
        </pc:sldLayoutChg>
      </pc:sldMasterChg>
    </pc:docChg>
  </pc:docChgLst>
  <pc:docChgLst>
    <pc:chgData name="Park SangHyun" userId="236915686b78f6c1" providerId="LiveId" clId="{41851DE4-D3EB-4984-8711-68DA8A4D9722}"/>
    <pc:docChg chg="undo redo custSel addSld delSld modSld sldOrd">
      <pc:chgData name="Park SangHyun" userId="236915686b78f6c1" providerId="LiveId" clId="{41851DE4-D3EB-4984-8711-68DA8A4D9722}" dt="2020-08-27T22:36:33.560" v="1441" actId="1076"/>
      <pc:docMkLst>
        <pc:docMk/>
      </pc:docMkLst>
      <pc:sldChg chg="modSp mod">
        <pc:chgData name="Park SangHyun" userId="236915686b78f6c1" providerId="LiveId" clId="{41851DE4-D3EB-4984-8711-68DA8A4D9722}" dt="2020-08-27T22:03:35.345" v="35"/>
        <pc:sldMkLst>
          <pc:docMk/>
          <pc:sldMk cId="3559057730" sldId="256"/>
        </pc:sldMkLst>
        <pc:spChg chg="mod">
          <ac:chgData name="Park SangHyun" userId="236915686b78f6c1" providerId="LiveId" clId="{41851DE4-D3EB-4984-8711-68DA8A4D9722}" dt="2020-08-27T22:03:35.345" v="35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41851DE4-D3EB-4984-8711-68DA8A4D9722}" dt="2020-08-27T22:09:35.808" v="490"/>
        <pc:sldMkLst>
          <pc:docMk/>
          <pc:sldMk cId="3581427445" sldId="303"/>
        </pc:sldMkLst>
        <pc:spChg chg="mod">
          <ac:chgData name="Park SangHyun" userId="236915686b78f6c1" providerId="LiveId" clId="{41851DE4-D3EB-4984-8711-68DA8A4D9722}" dt="2020-08-27T22:09:35.808" v="490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41851DE4-D3EB-4984-8711-68DA8A4D9722}" dt="2020-08-27T22:09:14.301" v="466" actId="1076"/>
        <pc:sldMkLst>
          <pc:docMk/>
          <pc:sldMk cId="2899361408" sldId="323"/>
        </pc:sldMkLst>
        <pc:spChg chg="mod">
          <ac:chgData name="Park SangHyun" userId="236915686b78f6c1" providerId="LiveId" clId="{41851DE4-D3EB-4984-8711-68DA8A4D9722}" dt="2020-08-27T22:07:43.024" v="462" actId="20577"/>
          <ac:spMkLst>
            <pc:docMk/>
            <pc:sldMk cId="2899361408" sldId="323"/>
            <ac:spMk id="6" creationId="{4D78B6F0-7D80-4D66-A24E-64B032C561B3}"/>
          </ac:spMkLst>
        </pc:spChg>
        <pc:picChg chg="del">
          <ac:chgData name="Park SangHyun" userId="236915686b78f6c1" providerId="LiveId" clId="{41851DE4-D3EB-4984-8711-68DA8A4D9722}" dt="2020-08-27T22:09:08.124" v="463" actId="478"/>
          <ac:picMkLst>
            <pc:docMk/>
            <pc:sldMk cId="2899361408" sldId="323"/>
            <ac:picMk id="7" creationId="{E814D216-7B45-4EB4-AC29-7CEEB1EE05FE}"/>
          </ac:picMkLst>
        </pc:picChg>
        <pc:picChg chg="add mod">
          <ac:chgData name="Park SangHyun" userId="236915686b78f6c1" providerId="LiveId" clId="{41851DE4-D3EB-4984-8711-68DA8A4D9722}" dt="2020-08-27T22:09:14.301" v="466" actId="1076"/>
          <ac:picMkLst>
            <pc:docMk/>
            <pc:sldMk cId="2899361408" sldId="323"/>
            <ac:picMk id="1026" creationId="{39F8F704-5768-4955-B2DA-9143A2A76829}"/>
          </ac:picMkLst>
        </pc:picChg>
      </pc:sldChg>
      <pc:sldChg chg="addSp delSp modSp mod">
        <pc:chgData name="Park SangHyun" userId="236915686b78f6c1" providerId="LiveId" clId="{41851DE4-D3EB-4984-8711-68DA8A4D9722}" dt="2020-08-27T22:16:24.090" v="794" actId="20577"/>
        <pc:sldMkLst>
          <pc:docMk/>
          <pc:sldMk cId="2810366220" sldId="346"/>
        </pc:sldMkLst>
        <pc:spChg chg="del">
          <ac:chgData name="Park SangHyun" userId="236915686b78f6c1" providerId="LiveId" clId="{41851DE4-D3EB-4984-8711-68DA8A4D9722}" dt="2020-08-27T22:10:14.638" v="515" actId="478"/>
          <ac:spMkLst>
            <pc:docMk/>
            <pc:sldMk cId="2810366220" sldId="346"/>
            <ac:spMk id="3" creationId="{28150887-8E92-4A82-9844-CA4DF433A891}"/>
          </ac:spMkLst>
        </pc:spChg>
        <pc:spChg chg="del mod">
          <ac:chgData name="Park SangHyun" userId="236915686b78f6c1" providerId="LiveId" clId="{41851DE4-D3EB-4984-8711-68DA8A4D9722}" dt="2020-08-27T22:11:56.333" v="732" actId="478"/>
          <ac:spMkLst>
            <pc:docMk/>
            <pc:sldMk cId="2810366220" sldId="346"/>
            <ac:spMk id="6" creationId="{4D78B6F0-7D80-4D66-A24E-64B032C561B3}"/>
          </ac:spMkLst>
        </pc:spChg>
        <pc:spChg chg="add mod">
          <ac:chgData name="Park SangHyun" userId="236915686b78f6c1" providerId="LiveId" clId="{41851DE4-D3EB-4984-8711-68DA8A4D9722}" dt="2020-08-27T22:16:24.090" v="794" actId="20577"/>
          <ac:spMkLst>
            <pc:docMk/>
            <pc:sldMk cId="2810366220" sldId="346"/>
            <ac:spMk id="7" creationId="{2315A960-080C-4C5F-8F07-254DFE142FD9}"/>
          </ac:spMkLst>
        </pc:spChg>
        <pc:spChg chg="del">
          <ac:chgData name="Park SangHyun" userId="236915686b78f6c1" providerId="LiveId" clId="{41851DE4-D3EB-4984-8711-68DA8A4D9722}" dt="2020-08-27T22:10:14.638" v="515" actId="478"/>
          <ac:spMkLst>
            <pc:docMk/>
            <pc:sldMk cId="2810366220" sldId="346"/>
            <ac:spMk id="10" creationId="{656E4175-A054-4E44-AC9A-AFE20423C85E}"/>
          </ac:spMkLst>
        </pc:spChg>
        <pc:spChg chg="del">
          <ac:chgData name="Park SangHyun" userId="236915686b78f6c1" providerId="LiveId" clId="{41851DE4-D3EB-4984-8711-68DA8A4D9722}" dt="2020-08-27T22:10:12.935" v="514" actId="478"/>
          <ac:spMkLst>
            <pc:docMk/>
            <pc:sldMk cId="2810366220" sldId="346"/>
            <ac:spMk id="16" creationId="{3E6973C8-B4E0-44E2-BA02-51C4AED93C2B}"/>
          </ac:spMkLst>
        </pc:spChg>
        <pc:spChg chg="del">
          <ac:chgData name="Park SangHyun" userId="236915686b78f6c1" providerId="LiveId" clId="{41851DE4-D3EB-4984-8711-68DA8A4D9722}" dt="2020-08-27T22:10:12.935" v="514" actId="478"/>
          <ac:spMkLst>
            <pc:docMk/>
            <pc:sldMk cId="2810366220" sldId="346"/>
            <ac:spMk id="18" creationId="{F3261803-9A07-4937-8297-DB68E7DAC4F5}"/>
          </ac:spMkLst>
        </pc:spChg>
        <pc:graphicFrameChg chg="add mod">
          <ac:chgData name="Park SangHyun" userId="236915686b78f6c1" providerId="LiveId" clId="{41851DE4-D3EB-4984-8711-68DA8A4D9722}" dt="2020-08-27T22:13:30.145" v="774" actId="14100"/>
          <ac:graphicFrameMkLst>
            <pc:docMk/>
            <pc:sldMk cId="2810366220" sldId="346"/>
            <ac:graphicFrameMk id="2" creationId="{67DA2F59-E9C6-4CB6-B713-5DFBADACA125}"/>
          </ac:graphicFrameMkLst>
        </pc:graphicFrameChg>
      </pc:sldChg>
      <pc:sldChg chg="addSp delSp modSp mod">
        <pc:chgData name="Park SangHyun" userId="236915686b78f6c1" providerId="LiveId" clId="{41851DE4-D3EB-4984-8711-68DA8A4D9722}" dt="2020-08-27T22:33:30.094" v="1291" actId="20577"/>
        <pc:sldMkLst>
          <pc:docMk/>
          <pc:sldMk cId="1822972425" sldId="356"/>
        </pc:sldMkLst>
        <pc:spChg chg="del">
          <ac:chgData name="Park SangHyun" userId="236915686b78f6c1" providerId="LiveId" clId="{41851DE4-D3EB-4984-8711-68DA8A4D9722}" dt="2020-08-27T22:27:37.286" v="1036" actId="478"/>
          <ac:spMkLst>
            <pc:docMk/>
            <pc:sldMk cId="1822972425" sldId="356"/>
            <ac:spMk id="2" creationId="{180F1289-618C-42A0-AFF6-0990B19457A7}"/>
          </ac:spMkLst>
        </pc:spChg>
        <pc:spChg chg="add mod">
          <ac:chgData name="Park SangHyun" userId="236915686b78f6c1" providerId="LiveId" clId="{41851DE4-D3EB-4984-8711-68DA8A4D9722}" dt="2020-08-27T22:33:30.094" v="1291" actId="20577"/>
          <ac:spMkLst>
            <pc:docMk/>
            <pc:sldMk cId="1822972425" sldId="356"/>
            <ac:spMk id="3" creationId="{B34E61F2-A934-47EF-B504-3C0566CB9E4C}"/>
          </ac:spMkLst>
        </pc:spChg>
        <pc:spChg chg="mod">
          <ac:chgData name="Park SangHyun" userId="236915686b78f6c1" providerId="LiveId" clId="{41851DE4-D3EB-4984-8711-68DA8A4D9722}" dt="2020-08-27T22:29:42.273" v="1080" actId="21"/>
          <ac:spMkLst>
            <pc:docMk/>
            <pc:sldMk cId="1822972425" sldId="356"/>
            <ac:spMk id="6" creationId="{4D78B6F0-7D80-4D66-A24E-64B032C561B3}"/>
          </ac:spMkLst>
        </pc:spChg>
      </pc:sldChg>
      <pc:sldChg chg="delSp modSp mod ord">
        <pc:chgData name="Park SangHyun" userId="236915686b78f6c1" providerId="LiveId" clId="{41851DE4-D3EB-4984-8711-68DA8A4D9722}" dt="2020-08-27T22:26:33.670" v="925" actId="20577"/>
        <pc:sldMkLst>
          <pc:docMk/>
          <pc:sldMk cId="3431789934" sldId="357"/>
        </pc:sldMkLst>
        <pc:spChg chg="mod">
          <ac:chgData name="Park SangHyun" userId="236915686b78f6c1" providerId="LiveId" clId="{41851DE4-D3EB-4984-8711-68DA8A4D9722}" dt="2020-08-27T22:26:33.670" v="925" actId="20577"/>
          <ac:spMkLst>
            <pc:docMk/>
            <pc:sldMk cId="3431789934" sldId="357"/>
            <ac:spMk id="6" creationId="{4D78B6F0-7D80-4D66-A24E-64B032C561B3}"/>
          </ac:spMkLst>
        </pc:spChg>
        <pc:picChg chg="del">
          <ac:chgData name="Park SangHyun" userId="236915686b78f6c1" providerId="LiveId" clId="{41851DE4-D3EB-4984-8711-68DA8A4D9722}" dt="2020-08-27T22:24:21.208" v="833" actId="478"/>
          <ac:picMkLst>
            <pc:docMk/>
            <pc:sldMk cId="3431789934" sldId="357"/>
            <ac:picMk id="2" creationId="{F200104A-9BB4-47DC-BDA5-C5F5CF6360F5}"/>
          </ac:picMkLst>
        </pc:picChg>
      </pc:sldChg>
      <pc:sldChg chg="addSp delSp modSp add mod">
        <pc:chgData name="Park SangHyun" userId="236915686b78f6c1" providerId="LiveId" clId="{41851DE4-D3EB-4984-8711-68DA8A4D9722}" dt="2020-08-27T22:16:26.911" v="796" actId="20577"/>
        <pc:sldMkLst>
          <pc:docMk/>
          <pc:sldMk cId="1051899443" sldId="362"/>
        </pc:sldMkLst>
        <pc:spChg chg="mod">
          <ac:chgData name="Park SangHyun" userId="236915686b78f6c1" providerId="LiveId" clId="{41851DE4-D3EB-4984-8711-68DA8A4D9722}" dt="2020-08-27T22:16:26.911" v="796" actId="20577"/>
          <ac:spMkLst>
            <pc:docMk/>
            <pc:sldMk cId="1051899443" sldId="362"/>
            <ac:spMk id="7" creationId="{2315A960-080C-4C5F-8F07-254DFE142FD9}"/>
          </ac:spMkLst>
        </pc:spChg>
        <pc:graphicFrameChg chg="del">
          <ac:chgData name="Park SangHyun" userId="236915686b78f6c1" providerId="LiveId" clId="{41851DE4-D3EB-4984-8711-68DA8A4D9722}" dt="2020-08-27T22:14:06.898" v="785" actId="478"/>
          <ac:graphicFrameMkLst>
            <pc:docMk/>
            <pc:sldMk cId="1051899443" sldId="362"/>
            <ac:graphicFrameMk id="2" creationId="{67DA2F59-E9C6-4CB6-B713-5DFBADACA125}"/>
          </ac:graphicFrameMkLst>
        </pc:graphicFrameChg>
        <pc:graphicFrameChg chg="add del mod">
          <ac:chgData name="Park SangHyun" userId="236915686b78f6c1" providerId="LiveId" clId="{41851DE4-D3EB-4984-8711-68DA8A4D9722}" dt="2020-08-27T22:15:52.267" v="789" actId="478"/>
          <ac:graphicFrameMkLst>
            <pc:docMk/>
            <pc:sldMk cId="1051899443" sldId="362"/>
            <ac:graphicFrameMk id="3" creationId="{A29B49EA-81F9-468B-A4D5-E808A67F9772}"/>
          </ac:graphicFrameMkLst>
        </pc:graphicFrameChg>
        <pc:picChg chg="add mod">
          <ac:chgData name="Park SangHyun" userId="236915686b78f6c1" providerId="LiveId" clId="{41851DE4-D3EB-4984-8711-68DA8A4D9722}" dt="2020-08-27T22:15:57.424" v="792" actId="14100"/>
          <ac:picMkLst>
            <pc:docMk/>
            <pc:sldMk cId="1051899443" sldId="362"/>
            <ac:picMk id="8" creationId="{E253C406-312B-4661-8AF6-1BC202CC09D5}"/>
          </ac:picMkLst>
        </pc:picChg>
      </pc:sldChg>
      <pc:sldChg chg="add del">
        <pc:chgData name="Park SangHyun" userId="236915686b78f6c1" providerId="LiveId" clId="{41851DE4-D3EB-4984-8711-68DA8A4D9722}" dt="2020-08-27T22:16:37.041" v="800"/>
        <pc:sldMkLst>
          <pc:docMk/>
          <pc:sldMk cId="747930967" sldId="363"/>
        </pc:sldMkLst>
      </pc:sldChg>
      <pc:sldChg chg="addSp delSp modSp add mod">
        <pc:chgData name="Park SangHyun" userId="236915686b78f6c1" providerId="LiveId" clId="{41851DE4-D3EB-4984-8711-68DA8A4D9722}" dt="2020-08-27T22:27:11.494" v="982" actId="1076"/>
        <pc:sldMkLst>
          <pc:docMk/>
          <pc:sldMk cId="1770264174" sldId="363"/>
        </pc:sldMkLst>
        <pc:spChg chg="mod">
          <ac:chgData name="Park SangHyun" userId="236915686b78f6c1" providerId="LiveId" clId="{41851DE4-D3EB-4984-8711-68DA8A4D9722}" dt="2020-08-27T22:26:53.708" v="975"/>
          <ac:spMkLst>
            <pc:docMk/>
            <pc:sldMk cId="1770264174" sldId="363"/>
            <ac:spMk id="6" creationId="{4D78B6F0-7D80-4D66-A24E-64B032C561B3}"/>
          </ac:spMkLst>
        </pc:spChg>
        <pc:graphicFrameChg chg="add del mod">
          <ac:chgData name="Park SangHyun" userId="236915686b78f6c1" providerId="LiveId" clId="{41851DE4-D3EB-4984-8711-68DA8A4D9722}" dt="2020-08-27T22:27:06.064" v="978" actId="478"/>
          <ac:graphicFrameMkLst>
            <pc:docMk/>
            <pc:sldMk cId="1770264174" sldId="363"/>
            <ac:graphicFrameMk id="2" creationId="{0A3A7921-6D30-41F4-81B1-669D7EDE0F13}"/>
          </ac:graphicFrameMkLst>
        </pc:graphicFrameChg>
        <pc:picChg chg="add mod">
          <ac:chgData name="Park SangHyun" userId="236915686b78f6c1" providerId="LiveId" clId="{41851DE4-D3EB-4984-8711-68DA8A4D9722}" dt="2020-08-27T22:27:11.494" v="982" actId="1076"/>
          <ac:picMkLst>
            <pc:docMk/>
            <pc:sldMk cId="1770264174" sldId="363"/>
            <ac:picMk id="3" creationId="{5D1793ED-69B3-4A32-ACAF-789150E906AE}"/>
          </ac:picMkLst>
        </pc:picChg>
      </pc:sldChg>
      <pc:sldChg chg="addSp delSp modSp add mod">
        <pc:chgData name="Park SangHyun" userId="236915686b78f6c1" providerId="LiveId" clId="{41851DE4-D3EB-4984-8711-68DA8A4D9722}" dt="2020-08-27T22:29:22.622" v="1078" actId="1076"/>
        <pc:sldMkLst>
          <pc:docMk/>
          <pc:sldMk cId="3041291236" sldId="364"/>
        </pc:sldMkLst>
        <pc:spChg chg="mod">
          <ac:chgData name="Park SangHyun" userId="236915686b78f6c1" providerId="LiveId" clId="{41851DE4-D3EB-4984-8711-68DA8A4D9722}" dt="2020-08-27T22:29:19.390" v="1076" actId="6549"/>
          <ac:spMkLst>
            <pc:docMk/>
            <pc:sldMk cId="3041291236" sldId="364"/>
            <ac:spMk id="6" creationId="{4D78B6F0-7D80-4D66-A24E-64B032C561B3}"/>
          </ac:spMkLst>
        </pc:spChg>
        <pc:graphicFrameChg chg="add del mod">
          <ac:chgData name="Park SangHyun" userId="236915686b78f6c1" providerId="LiveId" clId="{41851DE4-D3EB-4984-8711-68DA8A4D9722}" dt="2020-08-27T22:29:17.135" v="1075" actId="478"/>
          <ac:graphicFrameMkLst>
            <pc:docMk/>
            <pc:sldMk cId="3041291236" sldId="364"/>
            <ac:graphicFrameMk id="2" creationId="{6067A9C1-C7FC-4341-B26B-29C49802C741}"/>
          </ac:graphicFrameMkLst>
        </pc:graphicFrameChg>
        <pc:picChg chg="add mod">
          <ac:chgData name="Park SangHyun" userId="236915686b78f6c1" providerId="LiveId" clId="{41851DE4-D3EB-4984-8711-68DA8A4D9722}" dt="2020-08-27T22:29:22.622" v="1078" actId="1076"/>
          <ac:picMkLst>
            <pc:docMk/>
            <pc:sldMk cId="3041291236" sldId="364"/>
            <ac:picMk id="3" creationId="{D58F5BC3-6BE4-493B-A950-9D9BEC90A687}"/>
          </ac:picMkLst>
        </pc:picChg>
      </pc:sldChg>
      <pc:sldChg chg="addSp modSp add mod">
        <pc:chgData name="Park SangHyun" userId="236915686b78f6c1" providerId="LiveId" clId="{41851DE4-D3EB-4984-8711-68DA8A4D9722}" dt="2020-08-27T22:33:33.017" v="1293" actId="20577"/>
        <pc:sldMkLst>
          <pc:docMk/>
          <pc:sldMk cId="696302830" sldId="365"/>
        </pc:sldMkLst>
        <pc:spChg chg="mod">
          <ac:chgData name="Park SangHyun" userId="236915686b78f6c1" providerId="LiveId" clId="{41851DE4-D3EB-4984-8711-68DA8A4D9722}" dt="2020-08-27T22:33:33.017" v="1293" actId="20577"/>
          <ac:spMkLst>
            <pc:docMk/>
            <pc:sldMk cId="696302830" sldId="365"/>
            <ac:spMk id="3" creationId="{B34E61F2-A934-47EF-B504-3C0566CB9E4C}"/>
          </ac:spMkLst>
        </pc:spChg>
        <pc:picChg chg="add mod">
          <ac:chgData name="Park SangHyun" userId="236915686b78f6c1" providerId="LiveId" clId="{41851DE4-D3EB-4984-8711-68DA8A4D9722}" dt="2020-08-27T22:32:33.519" v="1286" actId="1076"/>
          <ac:picMkLst>
            <pc:docMk/>
            <pc:sldMk cId="696302830" sldId="365"/>
            <ac:picMk id="2" creationId="{6E03AE17-6D15-4AC7-8F4A-84C1583DD35C}"/>
          </ac:picMkLst>
        </pc:picChg>
      </pc:sldChg>
      <pc:sldChg chg="addSp delSp modSp add mod">
        <pc:chgData name="Park SangHyun" userId="236915686b78f6c1" providerId="LiveId" clId="{41851DE4-D3EB-4984-8711-68DA8A4D9722}" dt="2020-08-27T22:36:33.560" v="1441" actId="1076"/>
        <pc:sldMkLst>
          <pc:docMk/>
          <pc:sldMk cId="4066176878" sldId="366"/>
        </pc:sldMkLst>
        <pc:spChg chg="mod">
          <ac:chgData name="Park SangHyun" userId="236915686b78f6c1" providerId="LiveId" clId="{41851DE4-D3EB-4984-8711-68DA8A4D9722}" dt="2020-08-27T22:34:11.371" v="1344"/>
          <ac:spMkLst>
            <pc:docMk/>
            <pc:sldMk cId="4066176878" sldId="366"/>
            <ac:spMk id="3" creationId="{B34E61F2-A934-47EF-B504-3C0566CB9E4C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8" creationId="{1D7E849A-F967-4806-847D-E3A23BFF9A65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0" creationId="{767802EC-D73B-4746-BD52-E91F98E87C84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2" creationId="{057F4E3E-7A8C-4793-9BB2-2E7238E6ED39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4" creationId="{A2A345C9-EB18-4575-BCB1-E5EC022DE095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6" creationId="{34ABE1FC-223A-45E2-98A4-F33D64EC6C60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8" creationId="{5FAAEDB8-F4FE-4B2C-BD79-B2A26A295436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20" creationId="{4A9E3973-D463-4EA8-B743-09A4BEE8E871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22" creationId="{F4496FB2-2E72-45E4-AEB6-FC85C20C2181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24" creationId="{E431A71C-8066-4DFA-B4D9-ACC1FC453AF9}"/>
          </ac:spMkLst>
        </pc:spChg>
        <pc:spChg chg="add mod">
          <ac:chgData name="Park SangHyun" userId="236915686b78f6c1" providerId="LiveId" clId="{41851DE4-D3EB-4984-8711-68DA8A4D9722}" dt="2020-08-27T22:36:16.830" v="1437" actId="14100"/>
          <ac:spMkLst>
            <pc:docMk/>
            <pc:sldMk cId="4066176878" sldId="366"/>
            <ac:spMk id="26" creationId="{86780E62-2839-4D9B-A35A-F7ED93370E79}"/>
          </ac:spMkLst>
        </pc:spChg>
        <pc:spChg chg="add mod">
          <ac:chgData name="Park SangHyun" userId="236915686b78f6c1" providerId="LiveId" clId="{41851DE4-D3EB-4984-8711-68DA8A4D9722}" dt="2020-08-27T22:36:20.266" v="1438" actId="1076"/>
          <ac:spMkLst>
            <pc:docMk/>
            <pc:sldMk cId="4066176878" sldId="366"/>
            <ac:spMk id="28" creationId="{0312B600-2E05-45B1-B1C6-BBB558F5AB15}"/>
          </ac:spMkLst>
        </pc:spChg>
        <pc:spChg chg="add mod">
          <ac:chgData name="Park SangHyun" userId="236915686b78f6c1" providerId="LiveId" clId="{41851DE4-D3EB-4984-8711-68DA8A4D9722}" dt="2020-08-27T22:36:33.560" v="1441" actId="1076"/>
          <ac:spMkLst>
            <pc:docMk/>
            <pc:sldMk cId="4066176878" sldId="366"/>
            <ac:spMk id="30" creationId="{3616954A-8DE7-403E-A900-692588620A53}"/>
          </ac:spMkLst>
        </pc:spChg>
        <pc:spChg chg="add mod">
          <ac:chgData name="Park SangHyun" userId="236915686b78f6c1" providerId="LiveId" clId="{41851DE4-D3EB-4984-8711-68DA8A4D9722}" dt="2020-08-27T22:34:23.189" v="1348" actId="1076"/>
          <ac:spMkLst>
            <pc:docMk/>
            <pc:sldMk cId="4066176878" sldId="366"/>
            <ac:spMk id="32" creationId="{E7F7C700-6126-4FD3-933B-613F336BE82E}"/>
          </ac:spMkLst>
        </pc:spChg>
        <pc:spChg chg="add mod">
          <ac:chgData name="Park SangHyun" userId="236915686b78f6c1" providerId="LiveId" clId="{41851DE4-D3EB-4984-8711-68DA8A4D9722}" dt="2020-08-27T22:34:23.189" v="1348" actId="1076"/>
          <ac:spMkLst>
            <pc:docMk/>
            <pc:sldMk cId="4066176878" sldId="366"/>
            <ac:spMk id="34" creationId="{8E925592-D280-410E-BDC0-719A909097D8}"/>
          </ac:spMkLst>
        </pc:spChg>
        <pc:spChg chg="add mod">
          <ac:chgData name="Park SangHyun" userId="236915686b78f6c1" providerId="LiveId" clId="{41851DE4-D3EB-4984-8711-68DA8A4D9722}" dt="2020-08-27T22:34:23.189" v="1348" actId="1076"/>
          <ac:spMkLst>
            <pc:docMk/>
            <pc:sldMk cId="4066176878" sldId="366"/>
            <ac:spMk id="36" creationId="{8171C3C5-0B17-4B3F-85A9-881057131A3B}"/>
          </ac:spMkLst>
        </pc:spChg>
        <pc:spChg chg="add del mod">
          <ac:chgData name="Park SangHyun" userId="236915686b78f6c1" providerId="LiveId" clId="{41851DE4-D3EB-4984-8711-68DA8A4D9722}" dt="2020-08-27T22:34:46.587" v="1364" actId="478"/>
          <ac:spMkLst>
            <pc:docMk/>
            <pc:sldMk cId="4066176878" sldId="366"/>
            <ac:spMk id="38" creationId="{6842E620-D3FF-4F5C-A97D-4BA262E68A02}"/>
          </ac:spMkLst>
        </pc:spChg>
        <pc:spChg chg="add del mod">
          <ac:chgData name="Park SangHyun" userId="236915686b78f6c1" providerId="LiveId" clId="{41851DE4-D3EB-4984-8711-68DA8A4D9722}" dt="2020-08-27T22:34:46.587" v="1364" actId="478"/>
          <ac:spMkLst>
            <pc:docMk/>
            <pc:sldMk cId="4066176878" sldId="366"/>
            <ac:spMk id="40" creationId="{794358E8-2BD4-4A15-9E6B-C178202F08D2}"/>
          </ac:spMkLst>
        </pc:spChg>
        <pc:spChg chg="add del mod">
          <ac:chgData name="Park SangHyun" userId="236915686b78f6c1" providerId="LiveId" clId="{41851DE4-D3EB-4984-8711-68DA8A4D9722}" dt="2020-08-27T22:34:39.572" v="1353" actId="478"/>
          <ac:spMkLst>
            <pc:docMk/>
            <pc:sldMk cId="4066176878" sldId="366"/>
            <ac:spMk id="42" creationId="{664252DC-D5CD-4F83-8811-D02AFDF826D3}"/>
          </ac:spMkLst>
        </pc:spChg>
        <pc:spChg chg="add del">
          <ac:chgData name="Park SangHyun" userId="236915686b78f6c1" providerId="LiveId" clId="{41851DE4-D3EB-4984-8711-68DA8A4D9722}" dt="2020-08-27T22:35:53.341" v="1433" actId="478"/>
          <ac:spMkLst>
            <pc:docMk/>
            <pc:sldMk cId="4066176878" sldId="366"/>
            <ac:spMk id="44" creationId="{0CCF58A0-C78A-4D73-A33D-8E29BD57CFF8}"/>
          </ac:spMkLst>
        </pc:spChg>
        <pc:spChg chg="add mod">
          <ac:chgData name="Park SangHyun" userId="236915686b78f6c1" providerId="LiveId" clId="{41851DE4-D3EB-4984-8711-68DA8A4D9722}" dt="2020-08-27T22:36:13.656" v="1436" actId="207"/>
          <ac:spMkLst>
            <pc:docMk/>
            <pc:sldMk cId="4066176878" sldId="366"/>
            <ac:spMk id="46" creationId="{9B586988-4817-4043-B146-464C739FB4C6}"/>
          </ac:spMkLst>
        </pc:spChg>
        <pc:spChg chg="add mod">
          <ac:chgData name="Park SangHyun" userId="236915686b78f6c1" providerId="LiveId" clId="{41851DE4-D3EB-4984-8711-68DA8A4D9722}" dt="2020-08-27T22:36:13.656" v="1436" actId="207"/>
          <ac:spMkLst>
            <pc:docMk/>
            <pc:sldMk cId="4066176878" sldId="366"/>
            <ac:spMk id="47" creationId="{34412B58-8173-45FE-8B75-61356C765DD6}"/>
          </ac:spMkLst>
        </pc:spChg>
        <pc:picChg chg="del">
          <ac:chgData name="Park SangHyun" userId="236915686b78f6c1" providerId="LiveId" clId="{41851DE4-D3EB-4984-8711-68DA8A4D9722}" dt="2020-08-27T22:33:48.651" v="1296" actId="478"/>
          <ac:picMkLst>
            <pc:docMk/>
            <pc:sldMk cId="4066176878" sldId="366"/>
            <ac:picMk id="2" creationId="{6E03AE17-6D15-4AC7-8F4A-84C1583DD35C}"/>
          </ac:picMkLst>
        </pc:picChg>
      </pc:sldChg>
    </pc:docChg>
  </pc:docChgLst>
  <pc:docChgLst>
    <pc:chgData name="Park SangHyun" userId="236915686b78f6c1" providerId="LiveId" clId="{5468EB3F-BD84-42F8-A973-588212819AE5}"/>
    <pc:docChg chg="custSel modSld modMainMaster">
      <pc:chgData name="Park SangHyun" userId="236915686b78f6c1" providerId="LiveId" clId="{5468EB3F-BD84-42F8-A973-588212819AE5}" dt="2021-01-17T09:54:48.297" v="44"/>
      <pc:docMkLst>
        <pc:docMk/>
      </pc:docMkLst>
      <pc:sldChg chg="addSp modSp mod">
        <pc:chgData name="Park SangHyun" userId="236915686b78f6c1" providerId="LiveId" clId="{5468EB3F-BD84-42F8-A973-588212819AE5}" dt="2021-01-17T06:13:44.962" v="35"/>
        <pc:sldMkLst>
          <pc:docMk/>
          <pc:sldMk cId="3581427445" sldId="303"/>
        </pc:sldMkLst>
        <pc:spChg chg="mod">
          <ac:chgData name="Park SangHyun" userId="236915686b78f6c1" providerId="LiveId" clId="{5468EB3F-BD84-42F8-A973-588212819AE5}" dt="2021-01-17T00:43:18.244" v="0"/>
          <ac:spMkLst>
            <pc:docMk/>
            <pc:sldMk cId="3581427445" sldId="303"/>
            <ac:spMk id="4" creationId="{5E7135FA-04FD-4AC3-B199-2250C17121C1}"/>
          </ac:spMkLst>
        </pc:spChg>
        <pc:spChg chg="mod">
          <ac:chgData name="Park SangHyun" userId="236915686b78f6c1" providerId="LiveId" clId="{5468EB3F-BD84-42F8-A973-588212819AE5}" dt="2021-01-17T04:18:28.692" v="34" actId="1036"/>
          <ac:spMkLst>
            <pc:docMk/>
            <pc:sldMk cId="3581427445" sldId="303"/>
            <ac:spMk id="6" creationId="{4D78B6F0-7D80-4D66-A24E-64B032C561B3}"/>
          </ac:spMkLst>
        </pc:spChg>
        <pc:inkChg chg="add">
          <ac:chgData name="Park SangHyun" userId="236915686b78f6c1" providerId="LiveId" clId="{5468EB3F-BD84-42F8-A973-588212819AE5}" dt="2021-01-17T06:13:44.962" v="35"/>
          <ac:inkMkLst>
            <pc:docMk/>
            <pc:sldMk cId="3581427445" sldId="303"/>
            <ac:inkMk id="2" creationId="{D872AB46-B670-453A-9D6D-9BF356070291}"/>
          </ac:inkMkLst>
        </pc:inkChg>
      </pc:sldChg>
      <pc:sldChg chg="modSp">
        <pc:chgData name="Park SangHyun" userId="236915686b78f6c1" providerId="LiveId" clId="{5468EB3F-BD84-42F8-A973-588212819AE5}" dt="2021-01-17T00:43:18.244" v="0"/>
        <pc:sldMkLst>
          <pc:docMk/>
          <pc:sldMk cId="2899361408" sldId="323"/>
        </pc:sldMkLst>
        <pc:spChg chg="mod">
          <ac:chgData name="Park SangHyun" userId="236915686b78f6c1" providerId="LiveId" clId="{5468EB3F-BD84-42F8-A973-588212819AE5}" dt="2021-01-17T00:43:18.244" v="0"/>
          <ac:spMkLst>
            <pc:docMk/>
            <pc:sldMk cId="2899361408" sldId="323"/>
            <ac:spMk id="4" creationId="{5E7135FA-04FD-4AC3-B199-2250C17121C1}"/>
          </ac:spMkLst>
        </pc:spChg>
      </pc:sldChg>
      <pc:sldChg chg="modSp modNotesTx">
        <pc:chgData name="Park SangHyun" userId="236915686b78f6c1" providerId="LiveId" clId="{5468EB3F-BD84-42F8-A973-588212819AE5}" dt="2021-01-17T02:30:51.483" v="7" actId="6549"/>
        <pc:sldMkLst>
          <pc:docMk/>
          <pc:sldMk cId="2810366220" sldId="346"/>
        </pc:sldMkLst>
        <pc:spChg chg="mod">
          <ac:chgData name="Park SangHyun" userId="236915686b78f6c1" providerId="LiveId" clId="{5468EB3F-BD84-42F8-A973-588212819AE5}" dt="2021-01-17T00:43:18.244" v="0"/>
          <ac:spMkLst>
            <pc:docMk/>
            <pc:sldMk cId="2810366220" sldId="346"/>
            <ac:spMk id="4" creationId="{5E7135FA-04FD-4AC3-B199-2250C17121C1}"/>
          </ac:spMkLst>
        </pc:spChg>
      </pc:sldChg>
      <pc:sldChg chg="addSp modSp mod modNotesTx">
        <pc:chgData name="Park SangHyun" userId="236915686b78f6c1" providerId="LiveId" clId="{5468EB3F-BD84-42F8-A973-588212819AE5}" dt="2021-01-17T06:13:44.962" v="35"/>
        <pc:sldMkLst>
          <pc:docMk/>
          <pc:sldMk cId="3431789934" sldId="357"/>
        </pc:sldMkLst>
        <pc:spChg chg="mod">
          <ac:chgData name="Park SangHyun" userId="236915686b78f6c1" providerId="LiveId" clId="{5468EB3F-BD84-42F8-A973-588212819AE5}" dt="2021-01-17T00:43:18.244" v="0"/>
          <ac:spMkLst>
            <pc:docMk/>
            <pc:sldMk cId="3431789934" sldId="357"/>
            <ac:spMk id="4" creationId="{5E7135FA-04FD-4AC3-B199-2250C17121C1}"/>
          </ac:spMkLst>
        </pc:spChg>
        <pc:spChg chg="mod">
          <ac:chgData name="Park SangHyun" userId="236915686b78f6c1" providerId="LiveId" clId="{5468EB3F-BD84-42F8-A973-588212819AE5}" dt="2021-01-17T02:31:03.816" v="13"/>
          <ac:spMkLst>
            <pc:docMk/>
            <pc:sldMk cId="3431789934" sldId="357"/>
            <ac:spMk id="6" creationId="{4D78B6F0-7D80-4D66-A24E-64B032C561B3}"/>
          </ac:spMkLst>
        </pc:spChg>
        <pc:inkChg chg="add">
          <ac:chgData name="Park SangHyun" userId="236915686b78f6c1" providerId="LiveId" clId="{5468EB3F-BD84-42F8-A973-588212819AE5}" dt="2021-01-17T06:13:44.962" v="35"/>
          <ac:inkMkLst>
            <pc:docMk/>
            <pc:sldMk cId="3431789934" sldId="357"/>
            <ac:inkMk id="7" creationId="{B9057B57-BCBC-4B8B-A13A-5BF4DEFCEB86}"/>
          </ac:inkMkLst>
        </pc:inkChg>
      </pc:sldChg>
      <pc:sldChg chg="modSp modNotesTx">
        <pc:chgData name="Park SangHyun" userId="236915686b78f6c1" providerId="LiveId" clId="{5468EB3F-BD84-42F8-A973-588212819AE5}" dt="2021-01-17T02:30:48.124" v="6" actId="6549"/>
        <pc:sldMkLst>
          <pc:docMk/>
          <pc:sldMk cId="2141548694" sldId="370"/>
        </pc:sldMkLst>
        <pc:spChg chg="mod">
          <ac:chgData name="Park SangHyun" userId="236915686b78f6c1" providerId="LiveId" clId="{5468EB3F-BD84-42F8-A973-588212819AE5}" dt="2021-01-17T00:43:18.244" v="0"/>
          <ac:spMkLst>
            <pc:docMk/>
            <pc:sldMk cId="2141548694" sldId="370"/>
            <ac:spMk id="4" creationId="{5E7135FA-04FD-4AC3-B199-2250C17121C1}"/>
          </ac:spMkLst>
        </pc:spChg>
      </pc:sldChg>
      <pc:sldChg chg="addSp modSp modNotesTx">
        <pc:chgData name="Park SangHyun" userId="236915686b78f6c1" providerId="LiveId" clId="{5468EB3F-BD84-42F8-A973-588212819AE5}" dt="2021-01-17T06:13:44.962" v="35"/>
        <pc:sldMkLst>
          <pc:docMk/>
          <pc:sldMk cId="3653012010" sldId="371"/>
        </pc:sldMkLst>
        <pc:spChg chg="mod">
          <ac:chgData name="Park SangHyun" userId="236915686b78f6c1" providerId="LiveId" clId="{5468EB3F-BD84-42F8-A973-588212819AE5}" dt="2021-01-17T00:43:18.244" v="0"/>
          <ac:spMkLst>
            <pc:docMk/>
            <pc:sldMk cId="3653012010" sldId="371"/>
            <ac:spMk id="4" creationId="{5E7135FA-04FD-4AC3-B199-2250C17121C1}"/>
          </ac:spMkLst>
        </pc:spChg>
        <pc:inkChg chg="add">
          <ac:chgData name="Park SangHyun" userId="236915686b78f6c1" providerId="LiveId" clId="{5468EB3F-BD84-42F8-A973-588212819AE5}" dt="2021-01-17T06:13:44.962" v="35"/>
          <ac:inkMkLst>
            <pc:docMk/>
            <pc:sldMk cId="3653012010" sldId="371"/>
            <ac:inkMk id="2" creationId="{448E0471-B021-4746-90B2-DEB62CFD86BE}"/>
          </ac:inkMkLst>
        </pc:inkChg>
      </pc:sldChg>
      <pc:sldChg chg="addSp modSp modNotesTx">
        <pc:chgData name="Park SangHyun" userId="236915686b78f6c1" providerId="LiveId" clId="{5468EB3F-BD84-42F8-A973-588212819AE5}" dt="2021-01-17T06:13:44.962" v="35"/>
        <pc:sldMkLst>
          <pc:docMk/>
          <pc:sldMk cId="4164206250" sldId="372"/>
        </pc:sldMkLst>
        <pc:spChg chg="mod">
          <ac:chgData name="Park SangHyun" userId="236915686b78f6c1" providerId="LiveId" clId="{5468EB3F-BD84-42F8-A973-588212819AE5}" dt="2021-01-17T00:43:18.244" v="0"/>
          <ac:spMkLst>
            <pc:docMk/>
            <pc:sldMk cId="4164206250" sldId="372"/>
            <ac:spMk id="4" creationId="{5E7135FA-04FD-4AC3-B199-2250C17121C1}"/>
          </ac:spMkLst>
        </pc:spChg>
        <pc:inkChg chg="add">
          <ac:chgData name="Park SangHyun" userId="236915686b78f6c1" providerId="LiveId" clId="{5468EB3F-BD84-42F8-A973-588212819AE5}" dt="2021-01-17T06:13:44.962" v="35"/>
          <ac:inkMkLst>
            <pc:docMk/>
            <pc:sldMk cId="4164206250" sldId="372"/>
            <ac:inkMk id="7" creationId="{0D21652E-96F7-4932-9BA8-B9F72EF239A1}"/>
          </ac:inkMkLst>
        </pc:inkChg>
      </pc:sldChg>
      <pc:sldChg chg="addSp delSp modSp mod modNotesTx">
        <pc:chgData name="Park SangHyun" userId="236915686b78f6c1" providerId="LiveId" clId="{5468EB3F-BD84-42F8-A973-588212819AE5}" dt="2021-01-17T09:54:48.297" v="44"/>
        <pc:sldMkLst>
          <pc:docMk/>
          <pc:sldMk cId="4081393564" sldId="373"/>
        </pc:sldMkLst>
        <pc:spChg chg="mod">
          <ac:chgData name="Park SangHyun" userId="236915686b78f6c1" providerId="LiveId" clId="{5468EB3F-BD84-42F8-A973-588212819AE5}" dt="2021-01-17T00:43:18.244" v="0"/>
          <ac:spMkLst>
            <pc:docMk/>
            <pc:sldMk cId="4081393564" sldId="373"/>
            <ac:spMk id="4" creationId="{5E7135FA-04FD-4AC3-B199-2250C17121C1}"/>
          </ac:spMkLst>
        </pc:spChg>
        <pc:spChg chg="mod">
          <ac:chgData name="Park SangHyun" userId="236915686b78f6c1" providerId="LiveId" clId="{5468EB3F-BD84-42F8-A973-588212819AE5}" dt="2021-01-17T07:37:00.200" v="40" actId="20577"/>
          <ac:spMkLst>
            <pc:docMk/>
            <pc:sldMk cId="4081393564" sldId="373"/>
            <ac:spMk id="6" creationId="{4D78B6F0-7D80-4D66-A24E-64B032C561B3}"/>
          </ac:spMkLst>
        </pc:spChg>
        <pc:inkChg chg="add del">
          <ac:chgData name="Park SangHyun" userId="236915686b78f6c1" providerId="LiveId" clId="{5468EB3F-BD84-42F8-A973-588212819AE5}" dt="2021-01-17T07:36:51.490" v="36" actId="478"/>
          <ac:inkMkLst>
            <pc:docMk/>
            <pc:sldMk cId="4081393564" sldId="373"/>
            <ac:inkMk id="2" creationId="{123B6D6D-5ACD-4943-BE35-96A71DD75AF9}"/>
          </ac:inkMkLst>
        </pc:inkChg>
        <pc:inkChg chg="add">
          <ac:chgData name="Park SangHyun" userId="236915686b78f6c1" providerId="LiveId" clId="{5468EB3F-BD84-42F8-A973-588212819AE5}" dt="2021-01-17T09:54:48.297" v="44"/>
          <ac:inkMkLst>
            <pc:docMk/>
            <pc:sldMk cId="4081393564" sldId="373"/>
            <ac:inkMk id="2" creationId="{8F246688-F4B2-4E3F-954F-09E6FF4893C7}"/>
          </ac:inkMkLst>
        </pc:inkChg>
      </pc:sldChg>
      <pc:sldChg chg="addSp delSp modSp mod modNotesTx">
        <pc:chgData name="Park SangHyun" userId="236915686b78f6c1" providerId="LiveId" clId="{5468EB3F-BD84-42F8-A973-588212819AE5}" dt="2021-01-17T09:54:48.297" v="44"/>
        <pc:sldMkLst>
          <pc:docMk/>
          <pc:sldMk cId="3655353387" sldId="374"/>
        </pc:sldMkLst>
        <pc:spChg chg="mod">
          <ac:chgData name="Park SangHyun" userId="236915686b78f6c1" providerId="LiveId" clId="{5468EB3F-BD84-42F8-A973-588212819AE5}" dt="2021-01-17T00:43:18.244" v="0"/>
          <ac:spMkLst>
            <pc:docMk/>
            <pc:sldMk cId="3655353387" sldId="374"/>
            <ac:spMk id="4" creationId="{5E7135FA-04FD-4AC3-B199-2250C17121C1}"/>
          </ac:spMkLst>
        </pc:spChg>
        <pc:graphicFrameChg chg="mod">
          <ac:chgData name="Park SangHyun" userId="236915686b78f6c1" providerId="LiveId" clId="{5468EB3F-BD84-42F8-A973-588212819AE5}" dt="2021-01-17T07:46:58.308" v="43"/>
          <ac:graphicFrameMkLst>
            <pc:docMk/>
            <pc:sldMk cId="3655353387" sldId="374"/>
            <ac:graphicFrameMk id="14" creationId="{9D5771E9-E23E-4152-B17C-EE424AFE87F3}"/>
          </ac:graphicFrameMkLst>
        </pc:graphicFrameChg>
        <pc:graphicFrameChg chg="mod">
          <ac:chgData name="Park SangHyun" userId="236915686b78f6c1" providerId="LiveId" clId="{5468EB3F-BD84-42F8-A973-588212819AE5}" dt="2021-01-17T07:46:44.139" v="42"/>
          <ac:graphicFrameMkLst>
            <pc:docMk/>
            <pc:sldMk cId="3655353387" sldId="374"/>
            <ac:graphicFrameMk id="16" creationId="{66B8634C-35B8-4D3D-A5A4-E6FFEB71DC7A}"/>
          </ac:graphicFrameMkLst>
        </pc:graphicFrameChg>
        <pc:inkChg chg="add del">
          <ac:chgData name="Park SangHyun" userId="236915686b78f6c1" providerId="LiveId" clId="{5468EB3F-BD84-42F8-A973-588212819AE5}" dt="2021-01-17T07:37:11.183" v="41" actId="478"/>
          <ac:inkMkLst>
            <pc:docMk/>
            <pc:sldMk cId="3655353387" sldId="374"/>
            <ac:inkMk id="7" creationId="{811E903F-C258-4E26-A5D9-B9625C9E0DD8}"/>
          </ac:inkMkLst>
        </pc:inkChg>
        <pc:inkChg chg="add">
          <ac:chgData name="Park SangHyun" userId="236915686b78f6c1" providerId="LiveId" clId="{5468EB3F-BD84-42F8-A973-588212819AE5}" dt="2021-01-17T09:54:48.297" v="44"/>
          <ac:inkMkLst>
            <pc:docMk/>
            <pc:sldMk cId="3655353387" sldId="374"/>
            <ac:inkMk id="7" creationId="{EA07BD54-C16C-4879-8717-9CE560EFB2CB}"/>
          </ac:inkMkLst>
        </pc:inkChg>
      </pc:sldChg>
      <pc:sldMasterChg chg="modSp modSldLayout">
        <pc:chgData name="Park SangHyun" userId="236915686b78f6c1" providerId="LiveId" clId="{5468EB3F-BD84-42F8-A973-588212819AE5}" dt="2021-01-17T00:43:18.244" v="0"/>
        <pc:sldMasterMkLst>
          <pc:docMk/>
          <pc:sldMasterMk cId="4214027131" sldId="2147483908"/>
        </pc:sldMasterMkLst>
        <pc:spChg chg="mod">
          <ac:chgData name="Park SangHyun" userId="236915686b78f6c1" providerId="LiveId" clId="{5468EB3F-BD84-42F8-A973-588212819AE5}" dt="2021-01-17T00:43:18.244" v="0"/>
          <ac:spMkLst>
            <pc:docMk/>
            <pc:sldMasterMk cId="4214027131" sldId="2147483908"/>
            <ac:spMk id="5" creationId="{00000000-0000-0000-0000-000000000000}"/>
          </ac:spMkLst>
        </pc:sp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661805449" sldId="2147483909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661805449" sldId="2147483909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143148933" sldId="2147483910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143148933" sldId="2147483910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3895921202" sldId="2147483911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3895921202" sldId="2147483911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1874660820" sldId="2147483912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1874660820" sldId="2147483912"/>
              <ac:spMk id="6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1127858267" sldId="2147483913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1127858267" sldId="2147483913"/>
              <ac:spMk id="8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1785882603" sldId="2147483914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1785882603" sldId="2147483914"/>
              <ac:spMk id="4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467401956" sldId="2147483915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467401956" sldId="2147483915"/>
              <ac:spMk id="3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800232407" sldId="2147483916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800232407" sldId="2147483916"/>
              <ac:spMk id="6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2729883772" sldId="2147483917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2729883772" sldId="2147483917"/>
              <ac:spMk id="6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760700279" sldId="2147483918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760700279" sldId="2147483918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5468EB3F-BD84-42F8-A973-588212819AE5}" dt="2021-01-17T00:43:18.244" v="0"/>
          <pc:sldLayoutMkLst>
            <pc:docMk/>
            <pc:sldMasterMk cId="4214027131" sldId="2147483908"/>
            <pc:sldLayoutMk cId="1122393381" sldId="2147483919"/>
          </pc:sldLayoutMkLst>
          <pc:spChg chg="mod">
            <ac:chgData name="Park SangHyun" userId="236915686b78f6c1" providerId="LiveId" clId="{5468EB3F-BD84-42F8-A973-588212819AE5}" dt="2021-01-17T00:43:18.244" v="0"/>
            <ac:spMkLst>
              <pc:docMk/>
              <pc:sldMasterMk cId="4214027131" sldId="2147483908"/>
              <pc:sldLayoutMk cId="1122393381" sldId="2147483919"/>
              <ac:spMk id="5" creationId="{00000000-0000-0000-0000-000000000000}"/>
            </ac:spMkLst>
          </pc:spChg>
        </pc:sldLayoutChg>
      </pc:sldMasterChg>
    </pc:docChg>
  </pc:docChgLst>
  <pc:docChgLst>
    <pc:chgData name="Park SangHyun" userId="236915686b78f6c1" providerId="LiveId" clId="{269DF033-3AEA-4EF7-A224-D45B8A87CAD0}"/>
    <pc:docChg chg="undo custSel mod addSld delSld modSld sldOrd modMainMaster">
      <pc:chgData name="Park SangHyun" userId="236915686b78f6c1" providerId="LiveId" clId="{269DF033-3AEA-4EF7-A224-D45B8A87CAD0}" dt="2020-03-31T22:32:32.587" v="8180" actId="20577"/>
      <pc:docMkLst>
        <pc:docMk/>
      </pc:docMkLst>
      <pc:sldChg chg="modSp add del">
        <pc:chgData name="Park SangHyun" userId="236915686b78f6c1" providerId="LiveId" clId="{269DF033-3AEA-4EF7-A224-D45B8A87CAD0}" dt="2020-03-22T14:35:33.578" v="245" actId="21"/>
        <pc:sldMkLst>
          <pc:docMk/>
          <pc:sldMk cId="3559057730" sldId="256"/>
        </pc:sldMkLst>
        <pc:spChg chg="mod">
          <ac:chgData name="Park SangHyun" userId="236915686b78f6c1" providerId="LiveId" clId="{269DF033-3AEA-4EF7-A224-D45B8A87CAD0}" dt="2020-03-22T14:33:31.324" v="232"/>
          <ac:spMkLst>
            <pc:docMk/>
            <pc:sldMk cId="3559057730" sldId="256"/>
            <ac:spMk id="2" creationId="{00000000-0000-0000-0000-000000000000}"/>
          </ac:spMkLst>
        </pc:spChg>
        <pc:spChg chg="mod">
          <ac:chgData name="Park SangHyun" userId="236915686b78f6c1" providerId="LiveId" clId="{269DF033-3AEA-4EF7-A224-D45B8A87CAD0}" dt="2020-03-22T14:35:33.578" v="245" actId="21"/>
          <ac:spMkLst>
            <pc:docMk/>
            <pc:sldMk cId="3559057730" sldId="256"/>
            <ac:spMk id="3" creationId="{00000000-0000-0000-0000-000000000000}"/>
          </ac:spMkLst>
        </pc:s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124679429" sldId="257"/>
        </pc:sldMkLst>
      </pc:sldChg>
      <pc:sldChg chg="modSp add del">
        <pc:chgData name="Park SangHyun" userId="236915686b78f6c1" providerId="LiveId" clId="{269DF033-3AEA-4EF7-A224-D45B8A87CAD0}" dt="2020-03-22T14:35:31.833" v="241"/>
        <pc:sldMkLst>
          <pc:docMk/>
          <pc:sldMk cId="0" sldId="258"/>
        </pc:sldMkLst>
        <pc:spChg chg="mod">
          <ac:chgData name="Park SangHyun" userId="236915686b78f6c1" providerId="LiveId" clId="{269DF033-3AEA-4EF7-A224-D45B8A87CAD0}" dt="2020-03-22T14:35:30.568" v="240"/>
          <ac:spMkLst>
            <pc:docMk/>
            <pc:sldMk cId="0" sldId="258"/>
            <ac:spMk id="100" creationId="{00000000-0000-0000-0000-000000000000}"/>
          </ac:spMkLst>
        </pc:spChg>
        <pc:spChg chg="mod">
          <ac:chgData name="Park SangHyun" userId="236915686b78f6c1" providerId="LiveId" clId="{269DF033-3AEA-4EF7-A224-D45B8A87CAD0}" dt="2020-03-22T14:35:30.568" v="240"/>
          <ac:spMkLst>
            <pc:docMk/>
            <pc:sldMk cId="0" sldId="258"/>
            <ac:spMk id="103" creationId="{00000000-0000-0000-0000-000000000000}"/>
          </ac:spMkLst>
        </pc:spChg>
      </pc:sldChg>
      <pc:sldChg chg="modSp add del">
        <pc:chgData name="Park SangHyun" userId="236915686b78f6c1" providerId="LiveId" clId="{269DF033-3AEA-4EF7-A224-D45B8A87CAD0}" dt="2020-03-29T08:06:26.230" v="1952" actId="47"/>
        <pc:sldMkLst>
          <pc:docMk/>
          <pc:sldMk cId="0" sldId="259"/>
        </pc:sldMkLst>
        <pc:spChg chg="mod">
          <ac:chgData name="Park SangHyun" userId="236915686b78f6c1" providerId="LiveId" clId="{269DF033-3AEA-4EF7-A224-D45B8A87CAD0}" dt="2020-03-29T08:06:17.355" v="1951" actId="404"/>
          <ac:spMkLst>
            <pc:docMk/>
            <pc:sldMk cId="0" sldId="259"/>
            <ac:spMk id="88" creationId="{00000000-0000-0000-0000-000000000000}"/>
          </ac:spMkLst>
        </pc:s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513256292" sldId="260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628302226" sldId="268"/>
        </pc:sldMkLst>
      </pc:sldChg>
      <pc:sldChg chg="addSp delSp modSp del mod modClrScheme chgLayout">
        <pc:chgData name="Park SangHyun" userId="236915686b78f6c1" providerId="LiveId" clId="{269DF033-3AEA-4EF7-A224-D45B8A87CAD0}" dt="2020-03-29T13:09:47.399" v="6863" actId="47"/>
        <pc:sldMkLst>
          <pc:docMk/>
          <pc:sldMk cId="935987234" sldId="269"/>
        </pc:sldMkLst>
        <pc:spChg chg="mod or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2" creationId="{00000000-0000-0000-0000-000000000000}"/>
          </ac:spMkLst>
        </pc:spChg>
        <pc:spChg chg="mo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3" creationId="{00000000-0000-0000-0000-000000000000}"/>
          </ac:spMkLst>
        </pc:spChg>
        <pc:spChg chg="mod or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4" creationId="{00000000-0000-0000-0000-000000000000}"/>
          </ac:spMkLst>
        </pc:spChg>
        <pc:spChg chg="add del mod">
          <ac:chgData name="Park SangHyun" userId="236915686b78f6c1" providerId="LiveId" clId="{269DF033-3AEA-4EF7-A224-D45B8A87CAD0}" dt="2020-03-22T14:29:08.426" v="198" actId="26606"/>
          <ac:spMkLst>
            <pc:docMk/>
            <pc:sldMk cId="935987234" sldId="269"/>
            <ac:spMk id="11" creationId="{56470D5F-B1B9-4662-8B20-1663905DF52D}"/>
          </ac:spMkLst>
        </pc:spChg>
        <pc:spChg chg="add del mod">
          <ac:chgData name="Park SangHyun" userId="236915686b78f6c1" providerId="LiveId" clId="{269DF033-3AEA-4EF7-A224-D45B8A87CAD0}" dt="2020-03-22T14:29:08.426" v="198" actId="26606"/>
          <ac:spMkLst>
            <pc:docMk/>
            <pc:sldMk cId="935987234" sldId="269"/>
            <ac:spMk id="13" creationId="{A5901994-6CFC-49DF-B532-9259AE7D92A8}"/>
          </ac:spMkLst>
        </pc:spChg>
        <pc:spChg chg="add del mo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15" creationId="{1E3C8AFF-EAE8-434B-B575-BDD08074E79A}"/>
          </ac:spMkLst>
        </pc:spChg>
        <pc:spChg chg="add del mo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16" creationId="{3E5B9481-EC67-49D1-9EF7-C3EE9EE8E1A9}"/>
          </ac:spMkLst>
        </pc:spChg>
        <pc:picChg chg="mod ord">
          <ac:chgData name="Park SangHyun" userId="236915686b78f6c1" providerId="LiveId" clId="{269DF033-3AEA-4EF7-A224-D45B8A87CAD0}" dt="2020-03-22T14:29:10.475" v="200" actId="26606"/>
          <ac:picMkLst>
            <pc:docMk/>
            <pc:sldMk cId="935987234" sldId="269"/>
            <ac:picMk id="6" creationId="{00000000-0000-0000-0000-000000000000}"/>
          </ac:picMkLst>
        </pc:pic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703951613" sldId="270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638071396" sldId="274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158164139" sldId="275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083992552" sldId="277"/>
        </pc:sldMkLst>
      </pc:sldChg>
      <pc:sldChg chg="delSp modSp add del">
        <pc:chgData name="Park SangHyun" userId="236915686b78f6c1" providerId="LiveId" clId="{269DF033-3AEA-4EF7-A224-D45B8A87CAD0}" dt="2020-03-31T22:32:02.014" v="8140" actId="166"/>
        <pc:sldMkLst>
          <pc:docMk/>
          <pc:sldMk cId="0" sldId="280"/>
        </pc:sldMkLst>
        <pc:spChg chg="del">
          <ac:chgData name="Park SangHyun" userId="236915686b78f6c1" providerId="LiveId" clId="{269DF033-3AEA-4EF7-A224-D45B8A87CAD0}" dt="2020-03-31T22:30:44.344" v="8121" actId="478"/>
          <ac:spMkLst>
            <pc:docMk/>
            <pc:sldMk cId="0" sldId="280"/>
            <ac:spMk id="11" creationId="{79469B67-FBAB-4BD4-98A7-14817304FC7E}"/>
          </ac:spMkLst>
        </pc:spChg>
        <pc:spChg chg="del">
          <ac:chgData name="Park SangHyun" userId="236915686b78f6c1" providerId="LiveId" clId="{269DF033-3AEA-4EF7-A224-D45B8A87CAD0}" dt="2020-03-31T22:30:43.607" v="8120" actId="478"/>
          <ac:spMkLst>
            <pc:docMk/>
            <pc:sldMk cId="0" sldId="280"/>
            <ac:spMk id="12" creationId="{1150698B-0566-4959-ADBA-68DE2B12E6FE}"/>
          </ac:spMkLst>
        </pc:spChg>
        <pc:spChg chg="mod">
          <ac:chgData name="Park SangHyun" userId="236915686b78f6c1" providerId="LiveId" clId="{269DF033-3AEA-4EF7-A224-D45B8A87CAD0}" dt="2020-03-31T22:31:53.418" v="8138" actId="207"/>
          <ac:spMkLst>
            <pc:docMk/>
            <pc:sldMk cId="0" sldId="280"/>
            <ac:spMk id="408" creationId="{00000000-0000-0000-0000-000000000000}"/>
          </ac:spMkLst>
        </pc:spChg>
        <pc:spChg chg="mod ord">
          <ac:chgData name="Park SangHyun" userId="236915686b78f6c1" providerId="LiveId" clId="{269DF033-3AEA-4EF7-A224-D45B8A87CAD0}" dt="2020-03-31T22:32:02.014" v="8140" actId="166"/>
          <ac:spMkLst>
            <pc:docMk/>
            <pc:sldMk cId="0" sldId="280"/>
            <ac:spMk id="410" creationId="{00000000-0000-0000-0000-000000000000}"/>
          </ac:spMkLst>
        </pc:spChg>
        <pc:spChg chg="del">
          <ac:chgData name="Park SangHyun" userId="236915686b78f6c1" providerId="LiveId" clId="{269DF033-3AEA-4EF7-A224-D45B8A87CAD0}" dt="2020-03-31T22:30:42.866" v="8119" actId="478"/>
          <ac:spMkLst>
            <pc:docMk/>
            <pc:sldMk cId="0" sldId="280"/>
            <ac:spMk id="412" creationId="{00000000-0000-0000-0000-000000000000}"/>
          </ac:spMkLst>
        </pc:spChg>
        <pc:grpChg chg="del">
          <ac:chgData name="Park SangHyun" userId="236915686b78f6c1" providerId="LiveId" clId="{269DF033-3AEA-4EF7-A224-D45B8A87CAD0}" dt="2020-03-31T22:31:10.453" v="8127" actId="478"/>
          <ac:grpSpMkLst>
            <pc:docMk/>
            <pc:sldMk cId="0" sldId="280"/>
            <ac:grpSpMk id="413" creationId="{00000000-0000-0000-0000-000000000000}"/>
          </ac:grpSpMkLst>
        </pc:gr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429936628" sldId="286"/>
        </pc:sldMkLst>
      </pc:sldChg>
      <pc:sldChg chg="addSp delSp modSp del">
        <pc:chgData name="Park SangHyun" userId="236915686b78f6c1" providerId="LiveId" clId="{269DF033-3AEA-4EF7-A224-D45B8A87CAD0}" dt="2020-03-22T14:36:39.421" v="252" actId="47"/>
        <pc:sldMkLst>
          <pc:docMk/>
          <pc:sldMk cId="293043615" sldId="289"/>
        </pc:sldMkLst>
        <pc:spChg chg="del">
          <ac:chgData name="Park SangHyun" userId="236915686b78f6c1" providerId="LiveId" clId="{269DF033-3AEA-4EF7-A224-D45B8A87CAD0}" dt="2020-03-22T14:35:54.121" v="246" actId="478"/>
          <ac:spMkLst>
            <pc:docMk/>
            <pc:sldMk cId="293043615" sldId="289"/>
            <ac:spMk id="2" creationId="{00000000-0000-0000-0000-000000000000}"/>
          </ac:spMkLst>
        </pc:spChg>
        <pc:spChg chg="del">
          <ac:chgData name="Park SangHyun" userId="236915686b78f6c1" providerId="LiveId" clId="{269DF033-3AEA-4EF7-A224-D45B8A87CAD0}" dt="2020-03-22T14:35:54.121" v="246" actId="478"/>
          <ac:spMkLst>
            <pc:docMk/>
            <pc:sldMk cId="293043615" sldId="289"/>
            <ac:spMk id="3" creationId="{00000000-0000-0000-0000-000000000000}"/>
          </ac:spMkLst>
        </pc:spChg>
        <pc:spChg chg="del">
          <ac:chgData name="Park SangHyun" userId="236915686b78f6c1" providerId="LiveId" clId="{269DF033-3AEA-4EF7-A224-D45B8A87CAD0}" dt="2020-03-22T14:35:54.121" v="246" actId="478"/>
          <ac:spMkLst>
            <pc:docMk/>
            <pc:sldMk cId="293043615" sldId="289"/>
            <ac:spMk id="4" creationId="{83973536-308F-49DC-BFAB-26FCA8BE9EA0}"/>
          </ac:spMkLst>
        </pc:spChg>
        <pc:spChg chg="add del mod">
          <ac:chgData name="Park SangHyun" userId="236915686b78f6c1" providerId="LiveId" clId="{269DF033-3AEA-4EF7-A224-D45B8A87CAD0}" dt="2020-03-22T14:36:01.437" v="247"/>
          <ac:spMkLst>
            <pc:docMk/>
            <pc:sldMk cId="293043615" sldId="289"/>
            <ac:spMk id="12" creationId="{407A8AF6-3A21-4113-A2A7-DCDBBC5E06B6}"/>
          </ac:spMkLst>
        </pc:spChg>
        <pc:spChg chg="add del mod">
          <ac:chgData name="Park SangHyun" userId="236915686b78f6c1" providerId="LiveId" clId="{269DF033-3AEA-4EF7-A224-D45B8A87CAD0}" dt="2020-03-22T14:36:29.167" v="249"/>
          <ac:spMkLst>
            <pc:docMk/>
            <pc:sldMk cId="293043615" sldId="289"/>
            <ac:spMk id="13" creationId="{6F7522E0-8612-47E6-A926-450248AEEFD2}"/>
          </ac:spMkLst>
        </pc:spChg>
        <pc:spChg chg="add del mod">
          <ac:chgData name="Park SangHyun" userId="236915686b78f6c1" providerId="LiveId" clId="{269DF033-3AEA-4EF7-A224-D45B8A87CAD0}" dt="2020-03-22T14:36:29.167" v="249"/>
          <ac:spMkLst>
            <pc:docMk/>
            <pc:sldMk cId="293043615" sldId="289"/>
            <ac:spMk id="14" creationId="{BCC59487-80D4-45D7-8851-D2694147BF41}"/>
          </ac:spMkLst>
        </pc:spChg>
        <pc:spChg chg="add del mod">
          <ac:chgData name="Park SangHyun" userId="236915686b78f6c1" providerId="LiveId" clId="{269DF033-3AEA-4EF7-A224-D45B8A87CAD0}" dt="2020-03-22T14:36:33.935" v="250"/>
          <ac:spMkLst>
            <pc:docMk/>
            <pc:sldMk cId="293043615" sldId="289"/>
            <ac:spMk id="15" creationId="{406DE9A9-EFA0-48B3-9CFA-4F3BB653CEE4}"/>
          </ac:spMkLst>
        </pc:spChg>
        <pc:spChg chg="add del mod">
          <ac:chgData name="Park SangHyun" userId="236915686b78f6c1" providerId="LiveId" clId="{269DF033-3AEA-4EF7-A224-D45B8A87CAD0}" dt="2020-03-22T14:36:33.935" v="250"/>
          <ac:spMkLst>
            <pc:docMk/>
            <pc:sldMk cId="293043615" sldId="289"/>
            <ac:spMk id="16" creationId="{3E44C312-4AAC-4754-AE0B-9D0BEAD0BA03}"/>
          </ac:spMkLst>
        </pc:spChg>
        <pc:spChg chg="add del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17" creationId="{0A62CA52-4C5D-4E73-94A8-C40B6D1BDD82}"/>
          </ac:spMkLst>
        </pc:spChg>
        <pc:spChg chg="add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18" creationId="{F1DC1FB8-0DD2-4DBE-A4FD-2F91E1CD2C3B}"/>
          </ac:spMkLst>
        </pc:spChg>
        <pc:spChg chg="add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19" creationId="{367C8D54-8CB1-483C-9002-C0D1EA00B0CC}"/>
          </ac:spMkLst>
        </pc:spChg>
        <pc:spChg chg="add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20" creationId="{CD408123-DEB3-4B0F-B275-7CFEF8E6FD5E}"/>
          </ac:spMkLst>
        </pc:spChg>
        <pc:grpChg chg="del">
          <ac:chgData name="Park SangHyun" userId="236915686b78f6c1" providerId="LiveId" clId="{269DF033-3AEA-4EF7-A224-D45B8A87CAD0}" dt="2020-03-22T14:35:54.121" v="246" actId="478"/>
          <ac:grpSpMkLst>
            <pc:docMk/>
            <pc:sldMk cId="293043615" sldId="289"/>
            <ac:grpSpMk id="10" creationId="{00000000-0000-0000-0000-000000000000}"/>
          </ac:grpSpMkLst>
        </pc:gr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464714819" sldId="290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553425648" sldId="291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176029024" sldId="294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706292378" sldId="296"/>
        </pc:sldMkLst>
      </pc:sldChg>
      <pc:sldChg chg="del">
        <pc:chgData name="Park SangHyun" userId="236915686b78f6c1" providerId="LiveId" clId="{269DF033-3AEA-4EF7-A224-D45B8A87CAD0}" dt="2020-03-31T22:32:06.175" v="8141" actId="47"/>
        <pc:sldMkLst>
          <pc:docMk/>
          <pc:sldMk cId="1081620652" sldId="297"/>
        </pc:sldMkLst>
      </pc:sldChg>
      <pc:sldChg chg="del">
        <pc:chgData name="Park SangHyun" userId="236915686b78f6c1" providerId="LiveId" clId="{269DF033-3AEA-4EF7-A224-D45B8A87CAD0}" dt="2020-03-29T13:10:05.999" v="6865" actId="47"/>
        <pc:sldMkLst>
          <pc:docMk/>
          <pc:sldMk cId="3534314091" sldId="298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809661395" sldId="299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522162121" sldId="301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107391327" sldId="302"/>
        </pc:sldMkLst>
      </pc:sldChg>
      <pc:sldChg chg="modSp add del">
        <pc:chgData name="Park SangHyun" userId="236915686b78f6c1" providerId="LiveId" clId="{269DF033-3AEA-4EF7-A224-D45B8A87CAD0}" dt="2020-03-29T12:15:57.197" v="4067" actId="20577"/>
        <pc:sldMkLst>
          <pc:docMk/>
          <pc:sldMk cId="3581427445" sldId="303"/>
        </pc:sldMkLst>
        <pc:spChg chg="del">
          <ac:chgData name="Park SangHyun" userId="236915686b78f6c1" providerId="LiveId" clId="{269DF033-3AEA-4EF7-A224-D45B8A87CAD0}" dt="2020-03-22T14:37:03.609" v="256"/>
          <ac:spMkLst>
            <pc:docMk/>
            <pc:sldMk cId="3581427445" sldId="303"/>
            <ac:spMk id="2" creationId="{92396A27-CC47-4BA1-9A20-EC6160E13A40}"/>
          </ac:spMkLst>
        </pc:spChg>
        <pc:spChg chg="del">
          <ac:chgData name="Park SangHyun" userId="236915686b78f6c1" providerId="LiveId" clId="{269DF033-3AEA-4EF7-A224-D45B8A87CAD0}" dt="2020-03-22T14:37:03.609" v="256"/>
          <ac:spMkLst>
            <pc:docMk/>
            <pc:sldMk cId="3581427445" sldId="303"/>
            <ac:spMk id="3" creationId="{C3695B5A-C1BA-4231-94F3-5EF290D92A4D}"/>
          </ac:spMkLst>
        </pc:spChg>
        <pc:spChg chg="mod">
          <ac:chgData name="Park SangHyun" userId="236915686b78f6c1" providerId="LiveId" clId="{269DF033-3AEA-4EF7-A224-D45B8A87CAD0}" dt="2020-03-22T14:38:50.485" v="314" actId="26606"/>
          <ac:spMkLst>
            <pc:docMk/>
            <pc:sldMk cId="3581427445" sldId="303"/>
            <ac:spMk id="4" creationId="{5E7135FA-04FD-4AC3-B199-2250C17121C1}"/>
          </ac:spMkLst>
        </pc:spChg>
        <pc:spChg chg="mod">
          <ac:chgData name="Park SangHyun" userId="236915686b78f6c1" providerId="LiveId" clId="{269DF033-3AEA-4EF7-A224-D45B8A87CAD0}" dt="2020-03-22T14:38:50.485" v="314" actId="26606"/>
          <ac:spMkLst>
            <pc:docMk/>
            <pc:sldMk cId="3581427445" sldId="303"/>
            <ac:spMk id="5" creationId="{5E54B104-B544-4271-9A93-2939D8C7E191}"/>
          </ac:spMkLst>
        </pc:spChg>
        <pc:spChg chg="mod">
          <ac:chgData name="Park SangHyun" userId="236915686b78f6c1" providerId="LiveId" clId="{269DF033-3AEA-4EF7-A224-D45B8A87CAD0}" dt="2020-03-29T12:15:57.197" v="4067" actId="20577"/>
          <ac:spMkLst>
            <pc:docMk/>
            <pc:sldMk cId="3581427445" sldId="303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2T14:38:50.485" v="314" actId="26606"/>
          <ac:spMkLst>
            <pc:docMk/>
            <pc:sldMk cId="3581427445" sldId="303"/>
            <ac:spMk id="11" creationId="{6566F387-C92D-4869-AA72-F9470FD250F0}"/>
          </ac:spMkLst>
        </pc:spChg>
      </pc:sldChg>
      <pc:sldChg chg="modSp add">
        <pc:chgData name="Park SangHyun" userId="236915686b78f6c1" providerId="LiveId" clId="{269DF033-3AEA-4EF7-A224-D45B8A87CAD0}" dt="2020-03-30T22:01:10.054" v="7149" actId="6549"/>
        <pc:sldMkLst>
          <pc:docMk/>
          <pc:sldMk cId="993156323" sldId="304"/>
        </pc:sldMkLst>
        <pc:spChg chg="mod">
          <ac:chgData name="Park SangHyun" userId="236915686b78f6c1" providerId="LiveId" clId="{269DF033-3AEA-4EF7-A224-D45B8A87CAD0}" dt="2020-03-30T22:01:10.054" v="7149" actId="6549"/>
          <ac:spMkLst>
            <pc:docMk/>
            <pc:sldMk cId="993156323" sldId="304"/>
            <ac:spMk id="6" creationId="{4D78B6F0-7D80-4D66-A24E-64B032C561B3}"/>
          </ac:spMkLst>
        </pc:spChg>
      </pc:sldChg>
      <pc:sldChg chg="add del">
        <pc:chgData name="Park SangHyun" userId="236915686b78f6c1" providerId="LiveId" clId="{269DF033-3AEA-4EF7-A224-D45B8A87CAD0}" dt="2020-03-28T13:43:33.805" v="319" actId="47"/>
        <pc:sldMkLst>
          <pc:docMk/>
          <pc:sldMk cId="1942725885" sldId="304"/>
        </pc:sldMkLst>
      </pc:sldChg>
      <pc:sldChg chg="add del">
        <pc:chgData name="Park SangHyun" userId="236915686b78f6c1" providerId="LiveId" clId="{269DF033-3AEA-4EF7-A224-D45B8A87CAD0}" dt="2020-03-22T14:35:32.092" v="242"/>
        <pc:sldMkLst>
          <pc:docMk/>
          <pc:sldMk cId="2090913300" sldId="304"/>
        </pc:sldMkLst>
      </pc:sldChg>
      <pc:sldChg chg="addSp delSp modSp add ord modNotesTx">
        <pc:chgData name="Park SangHyun" userId="236915686b78f6c1" providerId="LiveId" clId="{269DF033-3AEA-4EF7-A224-D45B8A87CAD0}" dt="2020-03-29T12:16:50.975" v="4111" actId="20577"/>
        <pc:sldMkLst>
          <pc:docMk/>
          <pc:sldMk cId="2149924353" sldId="305"/>
        </pc:sldMkLst>
        <pc:spChg chg="mod">
          <ac:chgData name="Park SangHyun" userId="236915686b78f6c1" providerId="LiveId" clId="{269DF033-3AEA-4EF7-A224-D45B8A87CAD0}" dt="2020-03-29T12:16:50.975" v="4111" actId="20577"/>
          <ac:spMkLst>
            <pc:docMk/>
            <pc:sldMk cId="2149924353" sldId="305"/>
            <ac:spMk id="6" creationId="{4D78B6F0-7D80-4D66-A24E-64B032C561B3}"/>
          </ac:spMkLst>
        </pc:spChg>
        <pc:picChg chg="add del mod">
          <ac:chgData name="Park SangHyun" userId="236915686b78f6c1" providerId="LiveId" clId="{269DF033-3AEA-4EF7-A224-D45B8A87CAD0}" dt="2020-03-29T08:18:51.018" v="2065" actId="21"/>
          <ac:picMkLst>
            <pc:docMk/>
            <pc:sldMk cId="2149924353" sldId="305"/>
            <ac:picMk id="1026" creationId="{B0A52DEA-363A-423B-A086-9983A5426E94}"/>
          </ac:picMkLst>
        </pc:picChg>
      </pc:sldChg>
      <pc:sldChg chg="addSp delSp modSp add del ord modNotesTx">
        <pc:chgData name="Park SangHyun" userId="236915686b78f6c1" providerId="LiveId" clId="{269DF033-3AEA-4EF7-A224-D45B8A87CAD0}" dt="2020-03-29T11:47:12.427" v="3344" actId="47"/>
        <pc:sldMkLst>
          <pc:docMk/>
          <pc:sldMk cId="2366028191" sldId="306"/>
        </pc:sldMkLst>
        <pc:spChg chg="add del mod">
          <ac:chgData name="Park SangHyun" userId="236915686b78f6c1" providerId="LiveId" clId="{269DF033-3AEA-4EF7-A224-D45B8A87CAD0}" dt="2020-03-29T11:19:12.767" v="3236" actId="478"/>
          <ac:spMkLst>
            <pc:docMk/>
            <pc:sldMk cId="2366028191" sldId="306"/>
            <ac:spMk id="2" creationId="{83649C4E-DC7D-4385-99F4-C4714D00A025}"/>
          </ac:spMkLst>
        </pc:spChg>
        <pc:spChg chg="add del">
          <ac:chgData name="Park SangHyun" userId="236915686b78f6c1" providerId="LiveId" clId="{269DF033-3AEA-4EF7-A224-D45B8A87CAD0}" dt="2020-03-29T11:46:19.284" v="3341" actId="478"/>
          <ac:spMkLst>
            <pc:docMk/>
            <pc:sldMk cId="2366028191" sldId="306"/>
            <ac:spMk id="3" creationId="{89F963CF-323A-4D7C-AE95-42ECB63ECF66}"/>
          </ac:spMkLst>
        </pc:spChg>
        <pc:spChg chg="del mod">
          <ac:chgData name="Park SangHyun" userId="236915686b78f6c1" providerId="LiveId" clId="{269DF033-3AEA-4EF7-A224-D45B8A87CAD0}" dt="2020-03-29T11:18:46.661" v="3215" actId="478"/>
          <ac:spMkLst>
            <pc:docMk/>
            <pc:sldMk cId="2366028191" sldId="306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9T11:41:02.469" v="3293" actId="478"/>
          <ac:spMkLst>
            <pc:docMk/>
            <pc:sldMk cId="2366028191" sldId="306"/>
            <ac:spMk id="7" creationId="{B019790E-DB54-4489-B72F-18E6B7517F62}"/>
          </ac:spMkLst>
        </pc:spChg>
        <pc:spChg chg="add del mod">
          <ac:chgData name="Park SangHyun" userId="236915686b78f6c1" providerId="LiveId" clId="{269DF033-3AEA-4EF7-A224-D45B8A87CAD0}" dt="2020-03-29T11:41:25.350" v="3318" actId="478"/>
          <ac:spMkLst>
            <pc:docMk/>
            <pc:sldMk cId="2366028191" sldId="306"/>
            <ac:spMk id="8" creationId="{FE2E2147-D9FC-40E2-9D9F-EBF9275EC85E}"/>
          </ac:spMkLst>
        </pc:spChg>
        <pc:spChg chg="add del mod">
          <ac:chgData name="Park SangHyun" userId="236915686b78f6c1" providerId="LiveId" clId="{269DF033-3AEA-4EF7-A224-D45B8A87CAD0}" dt="2020-03-29T11:41:25.350" v="3318" actId="478"/>
          <ac:spMkLst>
            <pc:docMk/>
            <pc:sldMk cId="2366028191" sldId="306"/>
            <ac:spMk id="9" creationId="{407F1D23-FC0B-4422-A5B4-473BB7218E16}"/>
          </ac:spMkLst>
        </pc:spChg>
        <pc:spChg chg="add del mod">
          <ac:chgData name="Park SangHyun" userId="236915686b78f6c1" providerId="LiveId" clId="{269DF033-3AEA-4EF7-A224-D45B8A87CAD0}" dt="2020-03-29T11:41:25.350" v="3318" actId="478"/>
          <ac:spMkLst>
            <pc:docMk/>
            <pc:sldMk cId="2366028191" sldId="306"/>
            <ac:spMk id="10" creationId="{FBD489C9-E6A0-4820-8F53-BAFCE2D31054}"/>
          </ac:spMkLst>
        </pc:spChg>
        <pc:spChg chg="add del">
          <ac:chgData name="Park SangHyun" userId="236915686b78f6c1" providerId="LiveId" clId="{269DF033-3AEA-4EF7-A224-D45B8A87CAD0}" dt="2020-03-29T11:46:45.282" v="3343" actId="478"/>
          <ac:spMkLst>
            <pc:docMk/>
            <pc:sldMk cId="2366028191" sldId="306"/>
            <ac:spMk id="14" creationId="{C2FF6178-E2A8-4602-99CC-E29795101F98}"/>
          </ac:spMkLst>
        </pc:spChg>
        <pc:picChg chg="add mod">
          <ac:chgData name="Park SangHyun" userId="236915686b78f6c1" providerId="LiveId" clId="{269DF033-3AEA-4EF7-A224-D45B8A87CAD0}" dt="2020-03-29T11:42:32.836" v="3323" actId="571"/>
          <ac:picMkLst>
            <pc:docMk/>
            <pc:sldMk cId="2366028191" sldId="306"/>
            <ac:picMk id="13" creationId="{E7094BB4-BCB7-4BEF-B82A-33D783EB755E}"/>
          </ac:picMkLst>
        </pc:picChg>
        <pc:picChg chg="add del mod">
          <ac:chgData name="Park SangHyun" userId="236915686b78f6c1" providerId="LiveId" clId="{269DF033-3AEA-4EF7-A224-D45B8A87CAD0}" dt="2020-03-29T11:42:43.436" v="3327" actId="478"/>
          <ac:picMkLst>
            <pc:docMk/>
            <pc:sldMk cId="2366028191" sldId="306"/>
            <ac:picMk id="2050" creationId="{66637C8A-04C3-48C9-8716-61752D396BD4}"/>
          </ac:picMkLst>
        </pc:picChg>
        <pc:picChg chg="add del mod">
          <ac:chgData name="Park SangHyun" userId="236915686b78f6c1" providerId="LiveId" clId="{269DF033-3AEA-4EF7-A224-D45B8A87CAD0}" dt="2020-03-29T11:42:59.253" v="3331" actId="478"/>
          <ac:picMkLst>
            <pc:docMk/>
            <pc:sldMk cId="2366028191" sldId="306"/>
            <ac:picMk id="2052" creationId="{226CC119-07E8-4E86-8EF3-D2A2EB55DF19}"/>
          </ac:picMkLst>
        </pc:picChg>
        <pc:picChg chg="add del mod">
          <ac:chgData name="Park SangHyun" userId="236915686b78f6c1" providerId="LiveId" clId="{269DF033-3AEA-4EF7-A224-D45B8A87CAD0}" dt="2020-03-29T11:46:14.998" v="3339" actId="478"/>
          <ac:picMkLst>
            <pc:docMk/>
            <pc:sldMk cId="2366028191" sldId="306"/>
            <ac:picMk id="2054" creationId="{50FCE720-88BF-40EC-B812-F645A13FCE92}"/>
          </ac:picMkLst>
        </pc:picChg>
        <pc:cxnChg chg="add del mod">
          <ac:chgData name="Park SangHyun" userId="236915686b78f6c1" providerId="LiveId" clId="{269DF033-3AEA-4EF7-A224-D45B8A87CAD0}" dt="2020-03-29T11:41:25.350" v="3318" actId="478"/>
          <ac:cxnSpMkLst>
            <pc:docMk/>
            <pc:sldMk cId="2366028191" sldId="306"/>
            <ac:cxnSpMk id="11" creationId="{63C7877B-A511-426C-A03F-D11CB80355C6}"/>
          </ac:cxnSpMkLst>
        </pc:cxnChg>
        <pc:cxnChg chg="add del mod">
          <ac:chgData name="Park SangHyun" userId="236915686b78f6c1" providerId="LiveId" clId="{269DF033-3AEA-4EF7-A224-D45B8A87CAD0}" dt="2020-03-29T11:41:25.350" v="3318" actId="478"/>
          <ac:cxnSpMkLst>
            <pc:docMk/>
            <pc:sldMk cId="2366028191" sldId="306"/>
            <ac:cxnSpMk id="12" creationId="{790C96AC-F9ED-461C-BB20-5FAC0F94C844}"/>
          </ac:cxnSpMkLst>
        </pc:cxnChg>
      </pc:sldChg>
      <pc:sldChg chg="modSp add">
        <pc:chgData name="Park SangHyun" userId="236915686b78f6c1" providerId="LiveId" clId="{269DF033-3AEA-4EF7-A224-D45B8A87CAD0}" dt="2020-03-30T22:01:20.214" v="7150" actId="6549"/>
        <pc:sldMkLst>
          <pc:docMk/>
          <pc:sldMk cId="1442567276" sldId="307"/>
        </pc:sldMkLst>
        <pc:spChg chg="mod">
          <ac:chgData name="Park SangHyun" userId="236915686b78f6c1" providerId="LiveId" clId="{269DF033-3AEA-4EF7-A224-D45B8A87CAD0}" dt="2020-03-30T22:01:20.214" v="7150" actId="6549"/>
          <ac:spMkLst>
            <pc:docMk/>
            <pc:sldMk cId="1442567276" sldId="307"/>
            <ac:spMk id="6" creationId="{4D78B6F0-7D80-4D66-A24E-64B032C561B3}"/>
          </ac:spMkLst>
        </pc:spChg>
      </pc:sldChg>
      <pc:sldChg chg="modSp add ord">
        <pc:chgData name="Park SangHyun" userId="236915686b78f6c1" providerId="LiveId" clId="{269DF033-3AEA-4EF7-A224-D45B8A87CAD0}" dt="2020-03-29T12:54:11.048" v="5864"/>
        <pc:sldMkLst>
          <pc:docMk/>
          <pc:sldMk cId="819478607" sldId="308"/>
        </pc:sldMkLst>
        <pc:spChg chg="mod">
          <ac:chgData name="Park SangHyun" userId="236915686b78f6c1" providerId="LiveId" clId="{269DF033-3AEA-4EF7-A224-D45B8A87CAD0}" dt="2020-03-29T12:54:11.048" v="5864"/>
          <ac:spMkLst>
            <pc:docMk/>
            <pc:sldMk cId="819478607" sldId="308"/>
            <ac:spMk id="6" creationId="{4D78B6F0-7D80-4D66-A24E-64B032C561B3}"/>
          </ac:spMkLst>
        </pc:spChg>
      </pc:sldChg>
      <pc:sldChg chg="addSp modSp add mod modClrScheme chgLayout">
        <pc:chgData name="Park SangHyun" userId="236915686b78f6c1" providerId="LiveId" clId="{269DF033-3AEA-4EF7-A224-D45B8A87CAD0}" dt="2020-03-29T08:18:57.728" v="2069" actId="26606"/>
        <pc:sldMkLst>
          <pc:docMk/>
          <pc:sldMk cId="3120303091" sldId="309"/>
        </pc:sldMkLst>
        <pc:spChg chg="mod">
          <ac:chgData name="Park SangHyun" userId="236915686b78f6c1" providerId="LiveId" clId="{269DF033-3AEA-4EF7-A224-D45B8A87CAD0}" dt="2020-03-29T08:18:57.728" v="2069" actId="26606"/>
          <ac:spMkLst>
            <pc:docMk/>
            <pc:sldMk cId="3120303091" sldId="309"/>
            <ac:spMk id="2" creationId="{FBB6AD37-A171-4900-B7B2-AB250AC3D319}"/>
          </ac:spMkLst>
        </pc:spChg>
        <pc:spChg chg="mod modVis">
          <ac:chgData name="Park SangHyun" userId="236915686b78f6c1" providerId="LiveId" clId="{269DF033-3AEA-4EF7-A224-D45B8A87CAD0}" dt="2020-03-29T08:18:57.728" v="2069" actId="26606"/>
          <ac:spMkLst>
            <pc:docMk/>
            <pc:sldMk cId="3120303091" sldId="309"/>
            <ac:spMk id="3" creationId="{3CC7BDFD-4D6E-42D5-A683-D58097516CE0}"/>
          </ac:spMkLst>
        </pc:spChg>
        <pc:picChg chg="add mod ord">
          <ac:chgData name="Park SangHyun" userId="236915686b78f6c1" providerId="LiveId" clId="{269DF033-3AEA-4EF7-A224-D45B8A87CAD0}" dt="2020-03-29T08:18:57.728" v="2069" actId="26606"/>
          <ac:picMkLst>
            <pc:docMk/>
            <pc:sldMk cId="3120303091" sldId="309"/>
            <ac:picMk id="4" creationId="{D5F8786E-1A48-4085-80BA-41049DCA8055}"/>
          </ac:picMkLst>
        </pc:picChg>
      </pc:sldChg>
      <pc:sldChg chg="modSp add ord">
        <pc:chgData name="Park SangHyun" userId="236915686b78f6c1" providerId="LiveId" clId="{269DF033-3AEA-4EF7-A224-D45B8A87CAD0}" dt="2020-03-29T13:16:55.468" v="7041" actId="12"/>
        <pc:sldMkLst>
          <pc:docMk/>
          <pc:sldMk cId="3762685622" sldId="310"/>
        </pc:sldMkLst>
        <pc:spChg chg="mod">
          <ac:chgData name="Park SangHyun" userId="236915686b78f6c1" providerId="LiveId" clId="{269DF033-3AEA-4EF7-A224-D45B8A87CAD0}" dt="2020-03-29T13:16:55.468" v="7041" actId="12"/>
          <ac:spMkLst>
            <pc:docMk/>
            <pc:sldMk cId="3762685622" sldId="310"/>
            <ac:spMk id="6" creationId="{4D78B6F0-7D80-4D66-A24E-64B032C561B3}"/>
          </ac:spMkLst>
        </pc:spChg>
      </pc:sldChg>
      <pc:sldChg chg="addSp delSp modSp add modNotesTx">
        <pc:chgData name="Park SangHyun" userId="236915686b78f6c1" providerId="LiveId" clId="{269DF033-3AEA-4EF7-A224-D45B8A87CAD0}" dt="2020-03-29T09:29:02.780" v="3078" actId="5793"/>
        <pc:sldMkLst>
          <pc:docMk/>
          <pc:sldMk cId="4059838373" sldId="311"/>
        </pc:sldMkLst>
        <pc:spChg chg="add mod">
          <ac:chgData name="Park SangHyun" userId="236915686b78f6c1" providerId="LiveId" clId="{269DF033-3AEA-4EF7-A224-D45B8A87CAD0}" dt="2020-03-29T09:28:28.092" v="3014"/>
          <ac:spMkLst>
            <pc:docMk/>
            <pc:sldMk cId="4059838373" sldId="311"/>
            <ac:spMk id="2" creationId="{96EB7064-4B42-44B4-B138-86218E6C76C9}"/>
          </ac:spMkLst>
        </pc:spChg>
        <pc:spChg chg="del">
          <ac:chgData name="Park SangHyun" userId="236915686b78f6c1" providerId="LiveId" clId="{269DF033-3AEA-4EF7-A224-D45B8A87CAD0}" dt="2020-03-29T09:19:59.095" v="2862" actId="478"/>
          <ac:spMkLst>
            <pc:docMk/>
            <pc:sldMk cId="4059838373" sldId="311"/>
            <ac:spMk id="6" creationId="{4D78B6F0-7D80-4D66-A24E-64B032C561B3}"/>
          </ac:spMkLst>
        </pc:spChg>
        <pc:picChg chg="add">
          <ac:chgData name="Park SangHyun" userId="236915686b78f6c1" providerId="LiveId" clId="{269DF033-3AEA-4EF7-A224-D45B8A87CAD0}" dt="2020-03-29T09:20:01.386" v="2863"/>
          <ac:picMkLst>
            <pc:docMk/>
            <pc:sldMk cId="4059838373" sldId="311"/>
            <ac:picMk id="1026" creationId="{648A2B3C-C20B-40F8-96DF-DD4C294E54F1}"/>
          </ac:picMkLst>
        </pc:picChg>
      </pc:sldChg>
      <pc:sldChg chg="add del">
        <pc:chgData name="Park SangHyun" userId="236915686b78f6c1" providerId="LiveId" clId="{269DF033-3AEA-4EF7-A224-D45B8A87CAD0}" dt="2020-03-29T09:27:54.715" v="2941" actId="47"/>
        <pc:sldMkLst>
          <pc:docMk/>
          <pc:sldMk cId="2235882980" sldId="312"/>
        </pc:sldMkLst>
      </pc:sldChg>
      <pc:sldChg chg="addSp delSp modSp add">
        <pc:chgData name="Park SangHyun" userId="236915686b78f6c1" providerId="LiveId" clId="{269DF033-3AEA-4EF7-A224-D45B8A87CAD0}" dt="2020-03-30T22:08:03.814" v="7152" actId="21"/>
        <pc:sldMkLst>
          <pc:docMk/>
          <pc:sldMk cId="2354126091" sldId="312"/>
        </pc:sldMkLst>
        <pc:spChg chg="add mod">
          <ac:chgData name="Park SangHyun" userId="236915686b78f6c1" providerId="LiveId" clId="{269DF033-3AEA-4EF7-A224-D45B8A87CAD0}" dt="2020-03-29T11:53:00.310" v="3850" actId="2085"/>
          <ac:spMkLst>
            <pc:docMk/>
            <pc:sldMk cId="2354126091" sldId="312"/>
            <ac:spMk id="2" creationId="{7F646974-73F4-4061-B0C2-D46129EC15C3}"/>
          </ac:spMkLst>
        </pc:spChg>
        <pc:spChg chg="mod">
          <ac:chgData name="Park SangHyun" userId="236915686b78f6c1" providerId="LiveId" clId="{269DF033-3AEA-4EF7-A224-D45B8A87CAD0}" dt="2020-03-29T11:53:02.484" v="3852"/>
          <ac:spMkLst>
            <pc:docMk/>
            <pc:sldMk cId="2354126091" sldId="312"/>
            <ac:spMk id="6" creationId="{4D78B6F0-7D80-4D66-A24E-64B032C561B3}"/>
          </ac:spMkLst>
        </pc:spChg>
        <pc:spChg chg="add mod">
          <ac:chgData name="Park SangHyun" userId="236915686b78f6c1" providerId="LiveId" clId="{269DF033-3AEA-4EF7-A224-D45B8A87CAD0}" dt="2020-03-29T11:53:05.521" v="3853" actId="571"/>
          <ac:spMkLst>
            <pc:docMk/>
            <pc:sldMk cId="2354126091" sldId="312"/>
            <ac:spMk id="7" creationId="{25FA9941-AAB8-48D0-A75C-1E61626E9936}"/>
          </ac:spMkLst>
        </pc:spChg>
        <pc:picChg chg="add del">
          <ac:chgData name="Park SangHyun" userId="236915686b78f6c1" providerId="LiveId" clId="{269DF033-3AEA-4EF7-A224-D45B8A87CAD0}" dt="2020-03-30T22:08:03.814" v="7152" actId="21"/>
          <ac:picMkLst>
            <pc:docMk/>
            <pc:sldMk cId="2354126091" sldId="312"/>
            <ac:picMk id="1026" creationId="{D363AFEE-E2EF-4E86-9E2C-D2815AD4CCE6}"/>
          </ac:picMkLst>
        </pc:picChg>
      </pc:sldChg>
      <pc:sldChg chg="addSp delSp modSp add">
        <pc:chgData name="Park SangHyun" userId="236915686b78f6c1" providerId="LiveId" clId="{269DF033-3AEA-4EF7-A224-D45B8A87CAD0}" dt="2020-03-29T12:25:31.800" v="4789" actId="1036"/>
        <pc:sldMkLst>
          <pc:docMk/>
          <pc:sldMk cId="867484082" sldId="313"/>
        </pc:sldMkLst>
        <pc:spChg chg="add del mod">
          <ac:chgData name="Park SangHyun" userId="236915686b78f6c1" providerId="LiveId" clId="{269DF033-3AEA-4EF7-A224-D45B8A87CAD0}" dt="2020-03-29T12:21:11.932" v="4354" actId="478"/>
          <ac:spMkLst>
            <pc:docMk/>
            <pc:sldMk cId="867484082" sldId="313"/>
            <ac:spMk id="2" creationId="{A2A41C79-1BBB-40FD-B451-1026C9D89C57}"/>
          </ac:spMkLst>
        </pc:spChg>
        <pc:spChg chg="mod">
          <ac:chgData name="Park SangHyun" userId="236915686b78f6c1" providerId="LiveId" clId="{269DF033-3AEA-4EF7-A224-D45B8A87CAD0}" dt="2020-03-29T12:24:57.113" v="4683"/>
          <ac:spMkLst>
            <pc:docMk/>
            <pc:sldMk cId="867484082" sldId="313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9T12:13:11.913" v="3956" actId="478"/>
          <ac:spMkLst>
            <pc:docMk/>
            <pc:sldMk cId="867484082" sldId="313"/>
            <ac:spMk id="9" creationId="{611AC6A8-15F8-4132-BD1A-197A763D1EA0}"/>
          </ac:spMkLst>
        </pc:spChg>
        <pc:spChg chg="add del mod">
          <ac:chgData name="Park SangHyun" userId="236915686b78f6c1" providerId="LiveId" clId="{269DF033-3AEA-4EF7-A224-D45B8A87CAD0}" dt="2020-03-29T12:22:53.955" v="4589" actId="478"/>
          <ac:spMkLst>
            <pc:docMk/>
            <pc:sldMk cId="867484082" sldId="313"/>
            <ac:spMk id="10" creationId="{49DB9F22-4B0D-4630-8EB2-6869FE668F1B}"/>
          </ac:spMkLst>
        </pc:spChg>
        <pc:spChg chg="add mod">
          <ac:chgData name="Park SangHyun" userId="236915686b78f6c1" providerId="LiveId" clId="{269DF033-3AEA-4EF7-A224-D45B8A87CAD0}" dt="2020-03-29T12:24:32.843" v="4666" actId="552"/>
          <ac:spMkLst>
            <pc:docMk/>
            <pc:sldMk cId="867484082" sldId="313"/>
            <ac:spMk id="11" creationId="{28666E12-A0B3-4F8C-8639-4792BA27956C}"/>
          </ac:spMkLst>
        </pc:spChg>
        <pc:spChg chg="add mod">
          <ac:chgData name="Park SangHyun" userId="236915686b78f6c1" providerId="LiveId" clId="{269DF033-3AEA-4EF7-A224-D45B8A87CAD0}" dt="2020-03-29T12:25:26.637" v="4772" actId="1036"/>
          <ac:spMkLst>
            <pc:docMk/>
            <pc:sldMk cId="867484082" sldId="313"/>
            <ac:spMk id="12" creationId="{06D8AE1D-C48B-4538-AD91-EBEA2F9FBFAA}"/>
          </ac:spMkLst>
        </pc:spChg>
        <pc:spChg chg="add mod">
          <ac:chgData name="Park SangHyun" userId="236915686b78f6c1" providerId="LiveId" clId="{269DF033-3AEA-4EF7-A224-D45B8A87CAD0}" dt="2020-03-29T12:25:31.800" v="4789" actId="1036"/>
          <ac:spMkLst>
            <pc:docMk/>
            <pc:sldMk cId="867484082" sldId="313"/>
            <ac:spMk id="16" creationId="{6BA1B501-D7DB-4693-84C1-A8ABE39D202D}"/>
          </ac:spMkLst>
        </pc:spChg>
        <pc:cxnChg chg="add del mod">
          <ac:chgData name="Park SangHyun" userId="236915686b78f6c1" providerId="LiveId" clId="{269DF033-3AEA-4EF7-A224-D45B8A87CAD0}" dt="2020-03-29T12:21:11.932" v="4354" actId="478"/>
          <ac:cxnSpMkLst>
            <pc:docMk/>
            <pc:sldMk cId="867484082" sldId="313"/>
            <ac:cxnSpMk id="7" creationId="{5CBF7D5F-5AA0-42A5-914A-4548808A2B00}"/>
          </ac:cxnSpMkLst>
        </pc:cxnChg>
        <pc:cxnChg chg="add del mod">
          <ac:chgData name="Park SangHyun" userId="236915686b78f6c1" providerId="LiveId" clId="{269DF033-3AEA-4EF7-A224-D45B8A87CAD0}" dt="2020-03-29T12:21:11.932" v="4354" actId="478"/>
          <ac:cxnSpMkLst>
            <pc:docMk/>
            <pc:sldMk cId="867484082" sldId="313"/>
            <ac:cxnSpMk id="8" creationId="{1943844F-A769-4452-9BD6-F5377F5B6E7C}"/>
          </ac:cxnSpMkLst>
        </pc:cxnChg>
        <pc:cxnChg chg="add mod">
          <ac:chgData name="Park SangHyun" userId="236915686b78f6c1" providerId="LiveId" clId="{269DF033-3AEA-4EF7-A224-D45B8A87CAD0}" dt="2020-03-29T12:25:31.800" v="4789" actId="1036"/>
          <ac:cxnSpMkLst>
            <pc:docMk/>
            <pc:sldMk cId="867484082" sldId="313"/>
            <ac:cxnSpMk id="13" creationId="{A6923401-FC33-475E-A75D-43D313E712A8}"/>
          </ac:cxnSpMkLst>
        </pc:cxnChg>
      </pc:sldChg>
      <pc:sldChg chg="addSp delSp modSp add mod modClrScheme chgLayout">
        <pc:chgData name="Park SangHyun" userId="236915686b78f6c1" providerId="LiveId" clId="{269DF033-3AEA-4EF7-A224-D45B8A87CAD0}" dt="2020-03-29T12:33:29.798" v="4908" actId="1035"/>
        <pc:sldMkLst>
          <pc:docMk/>
          <pc:sldMk cId="1869100644" sldId="314"/>
        </pc:sldMkLst>
        <pc:spChg chg="del mod">
          <ac:chgData name="Park SangHyun" userId="236915686b78f6c1" providerId="LiveId" clId="{269DF033-3AEA-4EF7-A224-D45B8A87CAD0}" dt="2020-03-29T12:13:36.263" v="4001"/>
          <ac:spMkLst>
            <pc:docMk/>
            <pc:sldMk cId="1869100644" sldId="314"/>
            <ac:spMk id="2" creationId="{A2A41C79-1BBB-40FD-B451-1026C9D89C57}"/>
          </ac:spMkLst>
        </pc:spChg>
        <pc:spChg chg="add del mod">
          <ac:chgData name="Park SangHyun" userId="236915686b78f6c1" providerId="LiveId" clId="{269DF033-3AEA-4EF7-A224-D45B8A87CAD0}" dt="2020-03-29T12:29:38.646" v="4819" actId="21"/>
          <ac:spMkLst>
            <pc:docMk/>
            <pc:sldMk cId="1869100644" sldId="314"/>
            <ac:spMk id="3" creationId="{D2F79BF7-9DB5-4623-B4FD-EE3FD539B024}"/>
          </ac:spMkLst>
        </pc:spChg>
        <pc:spChg chg="mod ord">
          <ac:chgData name="Park SangHyun" userId="236915686b78f6c1" providerId="LiveId" clId="{269DF033-3AEA-4EF7-A224-D45B8A87CAD0}" dt="2020-03-29T12:29:32.272" v="4816" actId="26606"/>
          <ac:spMkLst>
            <pc:docMk/>
            <pc:sldMk cId="1869100644" sldId="314"/>
            <ac:spMk id="4" creationId="{5E7135FA-04FD-4AC3-B199-2250C17121C1}"/>
          </ac:spMkLst>
        </pc:spChg>
        <pc:spChg chg="mod ord">
          <ac:chgData name="Park SangHyun" userId="236915686b78f6c1" providerId="LiveId" clId="{269DF033-3AEA-4EF7-A224-D45B8A87CAD0}" dt="2020-03-29T12:29:32.272" v="4816" actId="26606"/>
          <ac:spMkLst>
            <pc:docMk/>
            <pc:sldMk cId="1869100644" sldId="314"/>
            <ac:spMk id="5" creationId="{5E54B104-B544-4271-9A93-2939D8C7E191}"/>
          </ac:spMkLst>
        </pc:spChg>
        <pc:spChg chg="mod">
          <ac:chgData name="Park SangHyun" userId="236915686b78f6c1" providerId="LiveId" clId="{269DF033-3AEA-4EF7-A224-D45B8A87CAD0}" dt="2020-03-29T12:29:32.272" v="4816" actId="26606"/>
          <ac:spMkLst>
            <pc:docMk/>
            <pc:sldMk cId="1869100644" sldId="314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9T12:29:10.288" v="4808"/>
          <ac:spMkLst>
            <pc:docMk/>
            <pc:sldMk cId="1869100644" sldId="314"/>
            <ac:spMk id="9" creationId="{3A86A073-FC0C-4212-87B4-66A89290E186}"/>
          </ac:spMkLst>
        </pc:spChg>
        <pc:spChg chg="add del mod">
          <ac:chgData name="Park SangHyun" userId="236915686b78f6c1" providerId="LiveId" clId="{269DF033-3AEA-4EF7-A224-D45B8A87CAD0}" dt="2020-03-29T12:29:11.103" v="4810"/>
          <ac:spMkLst>
            <pc:docMk/>
            <pc:sldMk cId="1869100644" sldId="314"/>
            <ac:spMk id="11" creationId="{4222363E-5315-44E4-BDF3-CA5EBCE23370}"/>
          </ac:spMkLst>
        </pc:spChg>
        <pc:spChg chg="add del mod">
          <ac:chgData name="Park SangHyun" userId="236915686b78f6c1" providerId="LiveId" clId="{269DF033-3AEA-4EF7-A224-D45B8A87CAD0}" dt="2020-03-29T12:29:10.288" v="4808"/>
          <ac:spMkLst>
            <pc:docMk/>
            <pc:sldMk cId="1869100644" sldId="314"/>
            <ac:spMk id="12" creationId="{8A02A1B3-1481-4934-BE06-F06B38E5EC0A}"/>
          </ac:spMkLst>
        </pc:spChg>
        <pc:spChg chg="add del mod">
          <ac:chgData name="Park SangHyun" userId="236915686b78f6c1" providerId="LiveId" clId="{269DF033-3AEA-4EF7-A224-D45B8A87CAD0}" dt="2020-03-29T12:29:10.288" v="4808"/>
          <ac:spMkLst>
            <pc:docMk/>
            <pc:sldMk cId="1869100644" sldId="314"/>
            <ac:spMk id="13" creationId="{4A402C81-A2ED-4B9F-8232-B33D978DC71B}"/>
          </ac:spMkLst>
        </pc:spChg>
        <pc:spChg chg="add del">
          <ac:chgData name="Park SangHyun" userId="236915686b78f6c1" providerId="LiveId" clId="{269DF033-3AEA-4EF7-A224-D45B8A87CAD0}" dt="2020-03-29T12:29:13.634" v="4812"/>
          <ac:spMkLst>
            <pc:docMk/>
            <pc:sldMk cId="1869100644" sldId="314"/>
            <ac:spMk id="14" creationId="{481142A4-2129-4285-A54A-6318F924EBCD}"/>
          </ac:spMkLst>
        </pc:spChg>
        <pc:spChg chg="add mod">
          <ac:chgData name="Park SangHyun" userId="236915686b78f6c1" providerId="LiveId" clId="{269DF033-3AEA-4EF7-A224-D45B8A87CAD0}" dt="2020-03-29T12:33:29.798" v="4908" actId="1035"/>
          <ac:spMkLst>
            <pc:docMk/>
            <pc:sldMk cId="1869100644" sldId="314"/>
            <ac:spMk id="15" creationId="{09C35AFF-0846-4987-A710-37D6FA4EA3DE}"/>
          </ac:spMkLst>
        </pc:spChg>
        <pc:picChg chg="add mod">
          <ac:chgData name="Park SangHyun" userId="236915686b78f6c1" providerId="LiveId" clId="{269DF033-3AEA-4EF7-A224-D45B8A87CAD0}" dt="2020-03-29T12:30:42.404" v="4887" actId="1036"/>
          <ac:picMkLst>
            <pc:docMk/>
            <pc:sldMk cId="1869100644" sldId="314"/>
            <ac:picMk id="3074" creationId="{7A67653D-827F-4555-8A01-96CB5B193F3B}"/>
          </ac:picMkLst>
        </pc:picChg>
        <pc:cxnChg chg="add del mod">
          <ac:chgData name="Park SangHyun" userId="236915686b78f6c1" providerId="LiveId" clId="{269DF033-3AEA-4EF7-A224-D45B8A87CAD0}" dt="2020-03-29T12:29:38.646" v="4819" actId="21"/>
          <ac:cxnSpMkLst>
            <pc:docMk/>
            <pc:sldMk cId="1869100644" sldId="314"/>
            <ac:cxnSpMk id="7" creationId="{5CBF7D5F-5AA0-42A5-914A-4548808A2B00}"/>
          </ac:cxnSpMkLst>
        </pc:cxnChg>
        <pc:cxnChg chg="add del">
          <ac:chgData name="Park SangHyun" userId="236915686b78f6c1" providerId="LiveId" clId="{269DF033-3AEA-4EF7-A224-D45B8A87CAD0}" dt="2020-03-29T12:13:49.593" v="4006" actId="478"/>
          <ac:cxnSpMkLst>
            <pc:docMk/>
            <pc:sldMk cId="1869100644" sldId="314"/>
            <ac:cxnSpMk id="8" creationId="{1943844F-A769-4452-9BD6-F5377F5B6E7C}"/>
          </ac:cxnSpMkLst>
        </pc:cxnChg>
        <pc:cxnChg chg="add del mod">
          <ac:chgData name="Park SangHyun" userId="236915686b78f6c1" providerId="LiveId" clId="{269DF033-3AEA-4EF7-A224-D45B8A87CAD0}" dt="2020-03-29T12:29:11.103" v="4810"/>
          <ac:cxnSpMkLst>
            <pc:docMk/>
            <pc:sldMk cId="1869100644" sldId="314"/>
            <ac:cxnSpMk id="10" creationId="{5ADDD10F-4DD8-47A2-934B-34302740B4B0}"/>
          </ac:cxnSpMkLst>
        </pc:cxnChg>
      </pc:sldChg>
      <pc:sldChg chg="add del">
        <pc:chgData name="Park SangHyun" userId="236915686b78f6c1" providerId="LiveId" clId="{269DF033-3AEA-4EF7-A224-D45B8A87CAD0}" dt="2020-03-29T12:08:09.809" v="3903"/>
        <pc:sldMkLst>
          <pc:docMk/>
          <pc:sldMk cId="3963883586" sldId="314"/>
        </pc:sldMkLst>
      </pc:sldChg>
      <pc:sldChg chg="addSp delSp modSp add mod modClrScheme chgLayout">
        <pc:chgData name="Park SangHyun" userId="236915686b78f6c1" providerId="LiveId" clId="{269DF033-3AEA-4EF7-A224-D45B8A87CAD0}" dt="2020-03-30T22:18:17.675" v="7235"/>
        <pc:sldMkLst>
          <pc:docMk/>
          <pc:sldMk cId="2891102455" sldId="315"/>
        </pc:sldMkLst>
        <pc:spChg chg="del">
          <ac:chgData name="Park SangHyun" userId="236915686b78f6c1" providerId="LiveId" clId="{269DF033-3AEA-4EF7-A224-D45B8A87CAD0}" dt="2020-03-29T12:19:27.516" v="4264" actId="478"/>
          <ac:spMkLst>
            <pc:docMk/>
            <pc:sldMk cId="2891102455" sldId="315"/>
            <ac:spMk id="2" creationId="{A2A41C79-1BBB-40FD-B451-1026C9D89C57}"/>
          </ac:spMkLst>
        </pc:spChg>
        <pc:spChg chg="mod">
          <ac:chgData name="Park SangHyun" userId="236915686b78f6c1" providerId="LiveId" clId="{269DF033-3AEA-4EF7-A224-D45B8A87CAD0}" dt="2020-03-30T22:17:40.827" v="7197" actId="26606"/>
          <ac:spMkLst>
            <pc:docMk/>
            <pc:sldMk cId="2891102455" sldId="315"/>
            <ac:spMk id="4" creationId="{5E7135FA-04FD-4AC3-B199-2250C17121C1}"/>
          </ac:spMkLst>
        </pc:spChg>
        <pc:spChg chg="mod">
          <ac:chgData name="Park SangHyun" userId="236915686b78f6c1" providerId="LiveId" clId="{269DF033-3AEA-4EF7-A224-D45B8A87CAD0}" dt="2020-03-30T22:17:40.827" v="7197" actId="26606"/>
          <ac:spMkLst>
            <pc:docMk/>
            <pc:sldMk cId="2891102455" sldId="315"/>
            <ac:spMk id="5" creationId="{5E54B104-B544-4271-9A93-2939D8C7E191}"/>
          </ac:spMkLst>
        </pc:spChg>
        <pc:spChg chg="mod ord">
          <ac:chgData name="Park SangHyun" userId="236915686b78f6c1" providerId="LiveId" clId="{269DF033-3AEA-4EF7-A224-D45B8A87CAD0}" dt="2020-03-30T22:18:01.577" v="7233" actId="5793"/>
          <ac:spMkLst>
            <pc:docMk/>
            <pc:sldMk cId="2891102455" sldId="315"/>
            <ac:spMk id="6" creationId="{4D78B6F0-7D80-4D66-A24E-64B032C561B3}"/>
          </ac:spMkLst>
        </pc:spChg>
        <pc:spChg chg="add mod ord">
          <ac:chgData name="Park SangHyun" userId="236915686b78f6c1" providerId="LiveId" clId="{269DF033-3AEA-4EF7-A224-D45B8A87CAD0}" dt="2020-03-30T22:17:56.648" v="7231" actId="1035"/>
          <ac:spMkLst>
            <pc:docMk/>
            <pc:sldMk cId="2891102455" sldId="315"/>
            <ac:spMk id="9" creationId="{4C7B90AC-066C-4FD0-BF40-E71F19AD4A18}"/>
          </ac:spMkLst>
        </pc:spChg>
        <pc:spChg chg="add mod">
          <ac:chgData name="Park SangHyun" userId="236915686b78f6c1" providerId="LiveId" clId="{269DF033-3AEA-4EF7-A224-D45B8A87CAD0}" dt="2020-03-30T22:18:17.675" v="7235"/>
          <ac:spMkLst>
            <pc:docMk/>
            <pc:sldMk cId="2891102455" sldId="315"/>
            <ac:spMk id="71" creationId="{E8D9D347-64C3-42B3-887B-85675671678F}"/>
          </ac:spMkLst>
        </pc:spChg>
        <pc:spChg chg="add del mod">
          <ac:chgData name="Park SangHyun" userId="236915686b78f6c1" providerId="LiveId" clId="{269DF033-3AEA-4EF7-A224-D45B8A87CAD0}" dt="2020-03-30T22:17:50.164" v="7201" actId="478"/>
          <ac:spMkLst>
            <pc:docMk/>
            <pc:sldMk cId="2891102455" sldId="315"/>
            <ac:spMk id="73" creationId="{63C97939-2CE4-4A88-8D82-337764E099FC}"/>
          </ac:spMkLst>
        </pc:spChg>
        <pc:picChg chg="add mod">
          <ac:chgData name="Park SangHyun" userId="236915686b78f6c1" providerId="LiveId" clId="{269DF033-3AEA-4EF7-A224-D45B8A87CAD0}" dt="2020-03-30T22:17:56.648" v="7231" actId="1035"/>
          <ac:picMkLst>
            <pc:docMk/>
            <pc:sldMk cId="2891102455" sldId="315"/>
            <ac:picMk id="4098" creationId="{861AFEAF-6C3D-4EC5-8BF5-67A5138625CB}"/>
          </ac:picMkLst>
        </pc:picChg>
        <pc:cxnChg chg="del">
          <ac:chgData name="Park SangHyun" userId="236915686b78f6c1" providerId="LiveId" clId="{269DF033-3AEA-4EF7-A224-D45B8A87CAD0}" dt="2020-03-29T12:19:27.516" v="4264" actId="478"/>
          <ac:cxnSpMkLst>
            <pc:docMk/>
            <pc:sldMk cId="2891102455" sldId="315"/>
            <ac:cxnSpMk id="7" creationId="{5CBF7D5F-5AA0-42A5-914A-4548808A2B00}"/>
          </ac:cxnSpMkLst>
        </pc:cxnChg>
        <pc:cxnChg chg="del">
          <ac:chgData name="Park SangHyun" userId="236915686b78f6c1" providerId="LiveId" clId="{269DF033-3AEA-4EF7-A224-D45B8A87CAD0}" dt="2020-03-29T12:19:27.516" v="4264" actId="478"/>
          <ac:cxnSpMkLst>
            <pc:docMk/>
            <pc:sldMk cId="2891102455" sldId="315"/>
            <ac:cxnSpMk id="8" creationId="{1943844F-A769-4452-9BD6-F5377F5B6E7C}"/>
          </ac:cxnSpMkLst>
        </pc:cxnChg>
      </pc:sldChg>
      <pc:sldChg chg="modSp add">
        <pc:chgData name="Park SangHyun" userId="236915686b78f6c1" providerId="LiveId" clId="{269DF033-3AEA-4EF7-A224-D45B8A87CAD0}" dt="2020-03-30T22:10:50.390" v="7196" actId="1076"/>
        <pc:sldMkLst>
          <pc:docMk/>
          <pc:sldMk cId="3218317042" sldId="316"/>
        </pc:sldMkLst>
        <pc:spChg chg="mod">
          <ac:chgData name="Park SangHyun" userId="236915686b78f6c1" providerId="LiveId" clId="{269DF033-3AEA-4EF7-A224-D45B8A87CAD0}" dt="2020-03-30T22:10:50.390" v="7196" actId="1076"/>
          <ac:spMkLst>
            <pc:docMk/>
            <pc:sldMk cId="3218317042" sldId="316"/>
            <ac:spMk id="6" creationId="{4D78B6F0-7D80-4D66-A24E-64B032C561B3}"/>
          </ac:spMkLst>
        </pc:spChg>
      </pc:sldChg>
      <pc:sldChg chg="addSp delSp modSp add mod modClrScheme chgLayout">
        <pc:chgData name="Park SangHyun" userId="236915686b78f6c1" providerId="LiveId" clId="{269DF033-3AEA-4EF7-A224-D45B8A87CAD0}" dt="2020-03-29T12:38:20.822" v="5044" actId="26606"/>
        <pc:sldMkLst>
          <pc:docMk/>
          <pc:sldMk cId="1686968841" sldId="317"/>
        </pc:sldMkLst>
        <pc:spChg chg="mod">
          <ac:chgData name="Park SangHyun" userId="236915686b78f6c1" providerId="LiveId" clId="{269DF033-3AEA-4EF7-A224-D45B8A87CAD0}" dt="2020-03-29T12:38:20.822" v="5044" actId="26606"/>
          <ac:spMkLst>
            <pc:docMk/>
            <pc:sldMk cId="1686968841" sldId="317"/>
            <ac:spMk id="2" creationId="{2B2A0E3C-BC59-4838-8ABA-1CF2502DA1A3}"/>
          </ac:spMkLst>
        </pc:spChg>
        <pc:spChg chg="mod modVis">
          <ac:chgData name="Park SangHyun" userId="236915686b78f6c1" providerId="LiveId" clId="{269DF033-3AEA-4EF7-A224-D45B8A87CAD0}" dt="2020-03-29T12:38:20.822" v="5044" actId="26606"/>
          <ac:spMkLst>
            <pc:docMk/>
            <pc:sldMk cId="1686968841" sldId="317"/>
            <ac:spMk id="3" creationId="{28E1CED3-565E-432B-BFC7-84198347BC63}"/>
          </ac:spMkLst>
        </pc:spChg>
        <pc:spChg chg="add mod ord">
          <ac:chgData name="Park SangHyun" userId="236915686b78f6c1" providerId="LiveId" clId="{269DF033-3AEA-4EF7-A224-D45B8A87CAD0}" dt="2020-03-29T12:38:20.822" v="5044" actId="26606"/>
          <ac:spMkLst>
            <pc:docMk/>
            <pc:sldMk cId="1686968841" sldId="317"/>
            <ac:spMk id="4" creationId="{B6D88739-61FD-414A-A392-2C7D48AA8A66}"/>
          </ac:spMkLst>
        </pc:spChg>
        <pc:picChg chg="add del mod ord">
          <ac:chgData name="Park SangHyun" userId="236915686b78f6c1" providerId="LiveId" clId="{269DF033-3AEA-4EF7-A224-D45B8A87CAD0}" dt="2020-03-29T12:37:14.422" v="5014" actId="478"/>
          <ac:picMkLst>
            <pc:docMk/>
            <pc:sldMk cId="1686968841" sldId="317"/>
            <ac:picMk id="5122" creationId="{C7FEAA30-C1C9-4947-885C-6ADBF3B37DA6}"/>
          </ac:picMkLst>
        </pc:picChg>
        <pc:picChg chg="add mod ord">
          <ac:chgData name="Park SangHyun" userId="236915686b78f6c1" providerId="LiveId" clId="{269DF033-3AEA-4EF7-A224-D45B8A87CAD0}" dt="2020-03-29T12:38:20.822" v="5044" actId="26606"/>
          <ac:picMkLst>
            <pc:docMk/>
            <pc:sldMk cId="1686968841" sldId="317"/>
            <ac:picMk id="5124" creationId="{62B50C7E-E91E-46E9-9625-D310A488F263}"/>
          </ac:picMkLst>
        </pc:picChg>
      </pc:sldChg>
      <pc:sldChg chg="modSp add">
        <pc:chgData name="Park SangHyun" userId="236915686b78f6c1" providerId="LiveId" clId="{269DF033-3AEA-4EF7-A224-D45B8A87CAD0}" dt="2020-03-29T12:59:16.530" v="6296"/>
        <pc:sldMkLst>
          <pc:docMk/>
          <pc:sldMk cId="147993180" sldId="318"/>
        </pc:sldMkLst>
        <pc:spChg chg="mod">
          <ac:chgData name="Park SangHyun" userId="236915686b78f6c1" providerId="LiveId" clId="{269DF033-3AEA-4EF7-A224-D45B8A87CAD0}" dt="2020-03-29T12:59:16.530" v="6296"/>
          <ac:spMkLst>
            <pc:docMk/>
            <pc:sldMk cId="147993180" sldId="318"/>
            <ac:spMk id="6" creationId="{4D78B6F0-7D80-4D66-A24E-64B032C561B3}"/>
          </ac:spMkLst>
        </pc:spChg>
      </pc:sldChg>
      <pc:sldChg chg="modSp add del">
        <pc:chgData name="Park SangHyun" userId="236915686b78f6c1" providerId="LiveId" clId="{269DF033-3AEA-4EF7-A224-D45B8A87CAD0}" dt="2020-03-29T13:10:01.172" v="6864" actId="47"/>
        <pc:sldMkLst>
          <pc:docMk/>
          <pc:sldMk cId="510166281" sldId="319"/>
        </pc:sldMkLst>
        <pc:spChg chg="mod">
          <ac:chgData name="Park SangHyun" userId="236915686b78f6c1" providerId="LiveId" clId="{269DF033-3AEA-4EF7-A224-D45B8A87CAD0}" dt="2020-03-29T13:09:35.548" v="6862" actId="6549"/>
          <ac:spMkLst>
            <pc:docMk/>
            <pc:sldMk cId="510166281" sldId="319"/>
            <ac:spMk id="6" creationId="{4D78B6F0-7D80-4D66-A24E-64B032C561B3}"/>
          </ac:spMkLst>
        </pc:spChg>
      </pc:sldChg>
      <pc:sldChg chg="modSp add">
        <pc:chgData name="Park SangHyun" userId="236915686b78f6c1" providerId="LiveId" clId="{269DF033-3AEA-4EF7-A224-D45B8A87CAD0}" dt="2020-03-29T13:17:55.171" v="7148" actId="6549"/>
        <pc:sldMkLst>
          <pc:docMk/>
          <pc:sldMk cId="3008308069" sldId="319"/>
        </pc:sldMkLst>
        <pc:spChg chg="mod">
          <ac:chgData name="Park SangHyun" userId="236915686b78f6c1" providerId="LiveId" clId="{269DF033-3AEA-4EF7-A224-D45B8A87CAD0}" dt="2020-03-29T13:17:55.171" v="7148" actId="6549"/>
          <ac:spMkLst>
            <pc:docMk/>
            <pc:sldMk cId="3008308069" sldId="319"/>
            <ac:spMk id="6" creationId="{4D78B6F0-7D80-4D66-A24E-64B032C561B3}"/>
          </ac:spMkLst>
        </pc:spChg>
      </pc:sldChg>
      <pc:sldChg chg="addSp add del">
        <pc:chgData name="Park SangHyun" userId="236915686b78f6c1" providerId="LiveId" clId="{269DF033-3AEA-4EF7-A224-D45B8A87CAD0}" dt="2020-03-30T22:08:56.209" v="7155" actId="47"/>
        <pc:sldMkLst>
          <pc:docMk/>
          <pc:sldMk cId="335271517" sldId="320"/>
        </pc:sldMkLst>
        <pc:picChg chg="add">
          <ac:chgData name="Park SangHyun" userId="236915686b78f6c1" providerId="LiveId" clId="{269DF033-3AEA-4EF7-A224-D45B8A87CAD0}" dt="2020-03-30T22:08:07.266" v="7154"/>
          <ac:picMkLst>
            <pc:docMk/>
            <pc:sldMk cId="335271517" sldId="320"/>
            <ac:picMk id="4" creationId="{2517A6BC-CC2D-43D4-9000-4955F4137C3A}"/>
          </ac:picMkLst>
        </pc:picChg>
      </pc:sldChg>
      <pc:sldChg chg="addSp modSp add">
        <pc:chgData name="Park SangHyun" userId="236915686b78f6c1" providerId="LiveId" clId="{269DF033-3AEA-4EF7-A224-D45B8A87CAD0}" dt="2020-03-31T21:42:43.870" v="7682" actId="1035"/>
        <pc:sldMkLst>
          <pc:docMk/>
          <pc:sldMk cId="3350060086" sldId="320"/>
        </pc:sldMkLst>
        <pc:spChg chg="add mod">
          <ac:chgData name="Park SangHyun" userId="236915686b78f6c1" providerId="LiveId" clId="{269DF033-3AEA-4EF7-A224-D45B8A87CAD0}" dt="2020-03-31T21:42:43.870" v="7682" actId="1035"/>
          <ac:spMkLst>
            <pc:docMk/>
            <pc:sldMk cId="3350060086" sldId="320"/>
            <ac:spMk id="2" creationId="{0EC0CB7E-4F74-4723-8586-9F8104AE9B43}"/>
          </ac:spMkLst>
        </pc:spChg>
        <pc:spChg chg="mod">
          <ac:chgData name="Park SangHyun" userId="236915686b78f6c1" providerId="LiveId" clId="{269DF033-3AEA-4EF7-A224-D45B8A87CAD0}" dt="2020-03-31T21:42:38.727" v="7665" actId="20577"/>
          <ac:spMkLst>
            <pc:docMk/>
            <pc:sldMk cId="3350060086" sldId="320"/>
            <ac:spMk id="6" creationId="{4D78B6F0-7D80-4D66-A24E-64B032C561B3}"/>
          </ac:spMkLst>
        </pc:spChg>
      </pc:sldChg>
      <pc:sldChg chg="delSp modSp add del">
        <pc:chgData name="Park SangHyun" userId="236915686b78f6c1" providerId="LiveId" clId="{269DF033-3AEA-4EF7-A224-D45B8A87CAD0}" dt="2020-03-30T22:09:45.844" v="7194" actId="47"/>
        <pc:sldMkLst>
          <pc:docMk/>
          <pc:sldMk cId="4142997786" sldId="320"/>
        </pc:sldMkLst>
        <pc:spChg chg="del">
          <ac:chgData name="Park SangHyun" userId="236915686b78f6c1" providerId="LiveId" clId="{269DF033-3AEA-4EF7-A224-D45B8A87CAD0}" dt="2020-03-30T22:09:12.540" v="7189" actId="478"/>
          <ac:spMkLst>
            <pc:docMk/>
            <pc:sldMk cId="4142997786" sldId="320"/>
            <ac:spMk id="2" creationId="{7F646974-73F4-4061-B0C2-D46129EC15C3}"/>
          </ac:spMkLst>
        </pc:spChg>
        <pc:spChg chg="mod">
          <ac:chgData name="Park SangHyun" userId="236915686b78f6c1" providerId="LiveId" clId="{269DF033-3AEA-4EF7-A224-D45B8A87CAD0}" dt="2020-03-30T22:09:29.703" v="7193"/>
          <ac:spMkLst>
            <pc:docMk/>
            <pc:sldMk cId="4142997786" sldId="320"/>
            <ac:spMk id="6" creationId="{4D78B6F0-7D80-4D66-A24E-64B032C561B3}"/>
          </ac:spMkLst>
        </pc:spChg>
        <pc:spChg chg="del">
          <ac:chgData name="Park SangHyun" userId="236915686b78f6c1" providerId="LiveId" clId="{269DF033-3AEA-4EF7-A224-D45B8A87CAD0}" dt="2020-03-30T22:09:12.540" v="7189" actId="478"/>
          <ac:spMkLst>
            <pc:docMk/>
            <pc:sldMk cId="4142997786" sldId="320"/>
            <ac:spMk id="7" creationId="{25FA9941-AAB8-48D0-A75C-1E61626E9936}"/>
          </ac:spMkLst>
        </pc:spChg>
      </pc:sldChg>
      <pc:sldChg chg="modSp add">
        <pc:chgData name="Park SangHyun" userId="236915686b78f6c1" providerId="LiveId" clId="{269DF033-3AEA-4EF7-A224-D45B8A87CAD0}" dt="2020-03-31T21:46:17.081" v="7704"/>
        <pc:sldMkLst>
          <pc:docMk/>
          <pc:sldMk cId="2719620212" sldId="321"/>
        </pc:sldMkLst>
        <pc:spChg chg="mod">
          <ac:chgData name="Park SangHyun" userId="236915686b78f6c1" providerId="LiveId" clId="{269DF033-3AEA-4EF7-A224-D45B8A87CAD0}" dt="2020-03-31T21:46:17.081" v="7704"/>
          <ac:spMkLst>
            <pc:docMk/>
            <pc:sldMk cId="2719620212" sldId="321"/>
            <ac:spMk id="6" creationId="{4D78B6F0-7D80-4D66-A24E-64B032C561B3}"/>
          </ac:spMkLst>
        </pc:spChg>
      </pc:sldChg>
      <pc:sldChg chg="addSp delSp modSp add">
        <pc:chgData name="Park SangHyun" userId="236915686b78f6c1" providerId="LiveId" clId="{269DF033-3AEA-4EF7-A224-D45B8A87CAD0}" dt="2020-03-31T22:32:32.587" v="8180" actId="20577"/>
        <pc:sldMkLst>
          <pc:docMk/>
          <pc:sldMk cId="3450378782" sldId="322"/>
        </pc:sldMkLst>
        <pc:spChg chg="del">
          <ac:chgData name="Park SangHyun" userId="236915686b78f6c1" providerId="LiveId" clId="{269DF033-3AEA-4EF7-A224-D45B8A87CAD0}" dt="2020-03-31T22:21:10.227" v="7719" actId="478"/>
          <ac:spMkLst>
            <pc:docMk/>
            <pc:sldMk cId="3450378782" sldId="322"/>
            <ac:spMk id="2" creationId="{0EC0CB7E-4F74-4723-8586-9F8104AE9B43}"/>
          </ac:spMkLst>
        </pc:spChg>
        <pc:spChg chg="add del mod">
          <ac:chgData name="Park SangHyun" userId="236915686b78f6c1" providerId="LiveId" clId="{269DF033-3AEA-4EF7-A224-D45B8A87CAD0}" dt="2020-03-31T22:19:25.999" v="7716" actId="478"/>
          <ac:spMkLst>
            <pc:docMk/>
            <pc:sldMk cId="3450378782" sldId="322"/>
            <ac:spMk id="3" creationId="{84A15F6E-5236-4089-8E55-31A412B41AE8}"/>
          </ac:spMkLst>
        </pc:spChg>
        <pc:spChg chg="del">
          <ac:chgData name="Park SangHyun" userId="236915686b78f6c1" providerId="LiveId" clId="{269DF033-3AEA-4EF7-A224-D45B8A87CAD0}" dt="2020-03-31T22:21:08.355" v="7718" actId="478"/>
          <ac:spMkLst>
            <pc:docMk/>
            <pc:sldMk cId="3450378782" sldId="322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31T22:19:27.800" v="7717" actId="478"/>
          <ac:spMkLst>
            <pc:docMk/>
            <pc:sldMk cId="3450378782" sldId="322"/>
            <ac:spMk id="8" creationId="{F40E63A1-5545-4E0D-A86F-4E1229361F40}"/>
          </ac:spMkLst>
        </pc:spChg>
        <pc:spChg chg="add mod">
          <ac:chgData name="Park SangHyun" userId="236915686b78f6c1" providerId="LiveId" clId="{269DF033-3AEA-4EF7-A224-D45B8A87CAD0}" dt="2020-03-31T22:32:32.587" v="8180" actId="20577"/>
          <ac:spMkLst>
            <pc:docMk/>
            <pc:sldMk cId="3450378782" sldId="322"/>
            <ac:spMk id="9" creationId="{65E06421-955E-4417-B5D0-C865FAC27AC8}"/>
          </ac:spMkLst>
        </pc:spChg>
        <pc:spChg chg="add mod">
          <ac:chgData name="Park SangHyun" userId="236915686b78f6c1" providerId="LiveId" clId="{269DF033-3AEA-4EF7-A224-D45B8A87CAD0}" dt="2020-03-31T22:28:08.261" v="7974" actId="1076"/>
          <ac:spMkLst>
            <pc:docMk/>
            <pc:sldMk cId="3450378782" sldId="322"/>
            <ac:spMk id="10" creationId="{B89B7262-8513-47B6-ADF5-7E1B842F270A}"/>
          </ac:spMkLst>
        </pc:spChg>
        <pc:spChg chg="add mod">
          <ac:chgData name="Park SangHyun" userId="236915686b78f6c1" providerId="LiveId" clId="{269DF033-3AEA-4EF7-A224-D45B8A87CAD0}" dt="2020-03-31T22:28:08.261" v="7974" actId="1076"/>
          <ac:spMkLst>
            <pc:docMk/>
            <pc:sldMk cId="3450378782" sldId="322"/>
            <ac:spMk id="11" creationId="{44D5FCAF-D822-423E-869E-F149242B0111}"/>
          </ac:spMkLst>
        </pc:spChg>
        <pc:spChg chg="add mod">
          <ac:chgData name="Park SangHyun" userId="236915686b78f6c1" providerId="LiveId" clId="{269DF033-3AEA-4EF7-A224-D45B8A87CAD0}" dt="2020-03-31T22:28:08.261" v="7974" actId="1076"/>
          <ac:spMkLst>
            <pc:docMk/>
            <pc:sldMk cId="3450378782" sldId="322"/>
            <ac:spMk id="18" creationId="{ABD04AC5-10D4-443D-AA55-50D367C75B32}"/>
          </ac:spMkLst>
        </pc:spChg>
        <pc:spChg chg="add mod">
          <ac:chgData name="Park SangHyun" userId="236915686b78f6c1" providerId="LiveId" clId="{269DF033-3AEA-4EF7-A224-D45B8A87CAD0}" dt="2020-03-31T22:28:31.298" v="8007" actId="1035"/>
          <ac:spMkLst>
            <pc:docMk/>
            <pc:sldMk cId="3450378782" sldId="322"/>
            <ac:spMk id="19" creationId="{854641E4-9866-4ED2-8D75-832CE549DCDF}"/>
          </ac:spMkLst>
        </pc:spChg>
        <pc:spChg chg="add mod">
          <ac:chgData name="Park SangHyun" userId="236915686b78f6c1" providerId="LiveId" clId="{269DF033-3AEA-4EF7-A224-D45B8A87CAD0}" dt="2020-03-31T22:32:27.609" v="8177" actId="20577"/>
          <ac:spMkLst>
            <pc:docMk/>
            <pc:sldMk cId="3450378782" sldId="322"/>
            <ac:spMk id="20" creationId="{D7C8D1C3-601A-4C9E-BD33-37E3EC30621A}"/>
          </ac:spMkLst>
        </pc:spChg>
        <pc:picChg chg="add del mod">
          <ac:chgData name="Park SangHyun" userId="236915686b78f6c1" providerId="LiveId" clId="{269DF033-3AEA-4EF7-A224-D45B8A87CAD0}" dt="2020-03-31T22:24:44.341" v="7851" actId="931"/>
          <ac:picMkLst>
            <pc:docMk/>
            <pc:sldMk cId="3450378782" sldId="322"/>
            <ac:picMk id="13" creationId="{7EE62A95-A4B7-4FBA-9458-0FC3AF29AA8C}"/>
          </ac:picMkLst>
        </pc:picChg>
        <pc:picChg chg="add mod modCrop">
          <ac:chgData name="Park SangHyun" userId="236915686b78f6c1" providerId="LiveId" clId="{269DF033-3AEA-4EF7-A224-D45B8A87CAD0}" dt="2020-03-31T22:28:25.857" v="7989" actId="1035"/>
          <ac:picMkLst>
            <pc:docMk/>
            <pc:sldMk cId="3450378782" sldId="322"/>
            <ac:picMk id="15" creationId="{7BE34B27-D1A5-4BA5-B037-1C07C34A5D35}"/>
          </ac:picMkLst>
        </pc:picChg>
        <pc:cxnChg chg="add mod">
          <ac:chgData name="Park SangHyun" userId="236915686b78f6c1" providerId="LiveId" clId="{269DF033-3AEA-4EF7-A224-D45B8A87CAD0}" dt="2020-03-31T22:28:25.857" v="7989" actId="1035"/>
          <ac:cxnSpMkLst>
            <pc:docMk/>
            <pc:sldMk cId="3450378782" sldId="322"/>
            <ac:cxnSpMk id="17" creationId="{94FD5801-6281-4622-9A7C-DBD28D186407}"/>
          </ac:cxnSpMkLst>
        </pc:cxnChg>
      </pc:sldChg>
      <pc:sldMasterChg chg="delSp modSp setBg delSldLayout modSldLayout">
        <pc:chgData name="Park SangHyun" userId="236915686b78f6c1" providerId="LiveId" clId="{269DF033-3AEA-4EF7-A224-D45B8A87CAD0}" dt="2020-03-29T12:17:50.907" v="4118"/>
        <pc:sldMasterMkLst>
          <pc:docMk/>
          <pc:sldMasterMk cId="4214027131" sldId="2147483908"/>
        </pc:sldMasterMkLst>
        <pc:spChg chg="mod">
          <ac:chgData name="Park SangHyun" userId="236915686b78f6c1" providerId="LiveId" clId="{269DF033-3AEA-4EF7-A224-D45B8A87CAD0}" dt="2020-03-22T14:29:15.942" v="202" actId="20577"/>
          <ac:spMkLst>
            <pc:docMk/>
            <pc:sldMasterMk cId="4214027131" sldId="2147483908"/>
            <ac:spMk id="5" creationId="{00000000-0000-0000-0000-000000000000}"/>
          </ac:spMkLst>
        </pc:spChg>
        <pc:spChg chg="del">
          <ac:chgData name="Park SangHyun" userId="236915686b78f6c1" providerId="LiveId" clId="{269DF033-3AEA-4EF7-A224-D45B8A87CAD0}" dt="2020-03-22T14:31:38.026" v="205" actId="478"/>
          <ac:spMkLst>
            <pc:docMk/>
            <pc:sldMasterMk cId="4214027131" sldId="2147483908"/>
            <ac:spMk id="7" creationId="{00000000-0000-0000-0000-000000000000}"/>
          </ac:spMkLst>
        </pc:spChg>
        <pc:sldLayoutChg chg="modSp">
          <pc:chgData name="Park SangHyun" userId="236915686b78f6c1" providerId="LiveId" clId="{269DF033-3AEA-4EF7-A224-D45B8A87CAD0}" dt="2020-03-22T14:27:49.946" v="183"/>
          <pc:sldLayoutMkLst>
            <pc:docMk/>
            <pc:sldMasterMk cId="4214027131" sldId="2147483908"/>
            <pc:sldLayoutMk cId="661805449" sldId="2147483909"/>
          </pc:sldLayoutMkLst>
          <pc:spChg chg="mod">
            <ac:chgData name="Park SangHyun" userId="236915686b78f6c1" providerId="LiveId" clId="{269DF033-3AEA-4EF7-A224-D45B8A87CAD0}" dt="2020-03-22T14:27:49.946" v="183"/>
            <ac:spMkLst>
              <pc:docMk/>
              <pc:sldMasterMk cId="4214027131" sldId="2147483908"/>
              <pc:sldLayoutMk cId="661805449" sldId="2147483909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33.524" v="4114" actId="113"/>
          <pc:sldLayoutMkLst>
            <pc:docMk/>
            <pc:sldMasterMk cId="4214027131" sldId="2147483908"/>
            <pc:sldLayoutMk cId="143148933" sldId="2147483910"/>
          </pc:sldLayoutMkLst>
          <pc:spChg chg="mod">
            <ac:chgData name="Park SangHyun" userId="236915686b78f6c1" providerId="LiveId" clId="{269DF033-3AEA-4EF7-A224-D45B8A87CAD0}" dt="2020-03-29T12:17:33.524" v="4114" actId="113"/>
            <ac:spMkLst>
              <pc:docMk/>
              <pc:sldMasterMk cId="4214027131" sldId="2147483908"/>
              <pc:sldLayoutMk cId="143148933" sldId="2147483910"/>
              <ac:spMk id="2" creationId="{00000000-0000-0000-0000-000000000000}"/>
            </ac:spMkLst>
          </pc:spChg>
          <pc:spChg chg="mod">
            <ac:chgData name="Park SangHyun" userId="236915686b78f6c1" providerId="LiveId" clId="{269DF033-3AEA-4EF7-A224-D45B8A87CAD0}" dt="2020-03-22T14:27:40.757" v="171"/>
            <ac:spMkLst>
              <pc:docMk/>
              <pc:sldMasterMk cId="4214027131" sldId="2147483908"/>
              <pc:sldLayoutMk cId="143148933" sldId="2147483910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43.298" v="4115"/>
          <pc:sldLayoutMkLst>
            <pc:docMk/>
            <pc:sldMasterMk cId="4214027131" sldId="2147483908"/>
            <pc:sldLayoutMk cId="1874660820" sldId="2147483912"/>
          </pc:sldLayoutMkLst>
          <pc:spChg chg="mod">
            <ac:chgData name="Park SangHyun" userId="236915686b78f6c1" providerId="LiveId" clId="{269DF033-3AEA-4EF7-A224-D45B8A87CAD0}" dt="2020-03-29T12:17:43.298" v="4115"/>
            <ac:spMkLst>
              <pc:docMk/>
              <pc:sldMasterMk cId="4214027131" sldId="2147483908"/>
              <pc:sldLayoutMk cId="1874660820" sldId="2147483912"/>
              <ac:spMk id="2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46.285" v="4116"/>
          <pc:sldLayoutMkLst>
            <pc:docMk/>
            <pc:sldMasterMk cId="4214027131" sldId="2147483908"/>
            <pc:sldLayoutMk cId="1127858267" sldId="2147483913"/>
          </pc:sldLayoutMkLst>
          <pc:spChg chg="mod">
            <ac:chgData name="Park SangHyun" userId="236915686b78f6c1" providerId="LiveId" clId="{269DF033-3AEA-4EF7-A224-D45B8A87CAD0}" dt="2020-03-29T12:17:46.285" v="4116"/>
            <ac:spMkLst>
              <pc:docMk/>
              <pc:sldMasterMk cId="4214027131" sldId="2147483908"/>
              <pc:sldLayoutMk cId="1127858267" sldId="2147483913"/>
              <ac:spMk id="10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48.125" v="4117"/>
          <pc:sldLayoutMkLst>
            <pc:docMk/>
            <pc:sldMasterMk cId="4214027131" sldId="2147483908"/>
            <pc:sldLayoutMk cId="1785882603" sldId="2147483914"/>
          </pc:sldLayoutMkLst>
          <pc:spChg chg="mod">
            <ac:chgData name="Park SangHyun" userId="236915686b78f6c1" providerId="LiveId" clId="{269DF033-3AEA-4EF7-A224-D45B8A87CAD0}" dt="2020-03-29T12:17:48.125" v="4117"/>
            <ac:spMkLst>
              <pc:docMk/>
              <pc:sldMasterMk cId="4214027131" sldId="2147483908"/>
              <pc:sldLayoutMk cId="1785882603" sldId="2147483914"/>
              <ac:spMk id="6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50.907" v="4118"/>
          <pc:sldLayoutMkLst>
            <pc:docMk/>
            <pc:sldMasterMk cId="4214027131" sldId="2147483908"/>
            <pc:sldLayoutMk cId="760700279" sldId="2147483918"/>
          </pc:sldLayoutMkLst>
          <pc:spChg chg="mod">
            <ac:chgData name="Park SangHyun" userId="236915686b78f6c1" providerId="LiveId" clId="{269DF033-3AEA-4EF7-A224-D45B8A87CAD0}" dt="2020-03-29T12:17:50.907" v="4118"/>
            <ac:spMkLst>
              <pc:docMk/>
              <pc:sldMasterMk cId="4214027131" sldId="2147483908"/>
              <pc:sldLayoutMk cId="760700279" sldId="2147483918"/>
              <ac:spMk id="2" creationId="{00000000-0000-0000-0000-000000000000}"/>
            </ac:spMkLst>
          </pc:spChg>
        </pc:sldLayoutChg>
        <pc:sldLayoutChg chg="del">
          <pc:chgData name="Park SangHyun" userId="236915686b78f6c1" providerId="LiveId" clId="{269DF033-3AEA-4EF7-A224-D45B8A87CAD0}" dt="2020-03-29T08:06:26.230" v="1952" actId="47"/>
          <pc:sldLayoutMkLst>
            <pc:docMk/>
            <pc:sldMasterMk cId="4214027131" sldId="2147483908"/>
            <pc:sldLayoutMk cId="3562103171" sldId="214748392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3FF7BF-A265-4E09-8783-FA025D3ED56C}" type="datetimeFigureOut">
              <a:rPr lang="ko-KR" altLang="en-US" smtClean="0"/>
              <a:t>2021-03-1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44500" y="1243013"/>
            <a:ext cx="596900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786362"/>
            <a:ext cx="5486400" cy="39161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558657-C80D-4EAD-A927-22950385D8A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949242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994631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464727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6" name="Google Shape;406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619156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44939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114112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311794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28372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532537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589408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436939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2284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ko-KR" altLang="en-US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4C22EEF-D2DA-4058-A254-5E5B4A12253B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805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2297B17-ECF8-4807-BBC3-95D623721D4D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700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2A3302A-7E2B-462D-B11D-B033D613EDB5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3933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328840" y="2671851"/>
            <a:ext cx="6031600" cy="1546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9pPr>
          </a:lstStyle>
          <a:p>
            <a:endParaRPr/>
          </a:p>
        </p:txBody>
      </p:sp>
      <p:cxnSp>
        <p:nvCxnSpPr>
          <p:cNvPr id="11" name="Google Shape;11;p2"/>
          <p:cNvCxnSpPr/>
          <p:nvPr/>
        </p:nvCxnSpPr>
        <p:spPr>
          <a:xfrm>
            <a:off x="-8033" y="4902016"/>
            <a:ext cx="12216000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2" name="Google Shape;12;p2"/>
          <p:cNvSpPr/>
          <p:nvPr/>
        </p:nvSpPr>
        <p:spPr>
          <a:xfrm>
            <a:off x="1490600" y="4524000"/>
            <a:ext cx="756000" cy="756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13256527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Quote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4"/>
          <p:cNvSpPr txBox="1">
            <a:spLocks noGrp="1"/>
          </p:cNvSpPr>
          <p:nvPr>
            <p:ph type="body" idx="1"/>
          </p:nvPr>
        </p:nvSpPr>
        <p:spPr>
          <a:xfrm>
            <a:off x="2806733" y="2984000"/>
            <a:ext cx="6578400" cy="1093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marL="609585" lvl="0" indent="-507987" algn="ctr" rtl="0">
              <a:spcBef>
                <a:spcPts val="800"/>
              </a:spcBef>
              <a:spcAft>
                <a:spcPts val="0"/>
              </a:spcAft>
              <a:buSzPts val="2400"/>
              <a:buFont typeface="Lora"/>
              <a:buChar char="◉"/>
              <a:defRPr sz="3200" i="1">
                <a:latin typeface="Lora"/>
                <a:ea typeface="Lora"/>
                <a:cs typeface="Lora"/>
                <a:sym typeface="Lora"/>
              </a:defRPr>
            </a:lvl1pPr>
            <a:lvl2pPr marL="1219170" lvl="1" indent="-474121" algn="ctr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Char char="○"/>
              <a:defRPr i="1">
                <a:latin typeface="Lora"/>
                <a:ea typeface="Lora"/>
                <a:cs typeface="Lora"/>
                <a:sym typeface="Lora"/>
              </a:defRPr>
            </a:lvl2pPr>
            <a:lvl3pPr marL="1828754" lvl="2" indent="-474121" algn="ctr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Char char="■"/>
              <a:defRPr i="1">
                <a:latin typeface="Lora"/>
                <a:ea typeface="Lora"/>
                <a:cs typeface="Lora"/>
                <a:sym typeface="Lora"/>
              </a:defRPr>
            </a:lvl3pPr>
            <a:lvl4pPr marL="2438339" lvl="3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●"/>
              <a:defRPr sz="3200" i="1">
                <a:latin typeface="Lora"/>
                <a:ea typeface="Lora"/>
                <a:cs typeface="Lora"/>
                <a:sym typeface="Lora"/>
              </a:defRPr>
            </a:lvl4pPr>
            <a:lvl5pPr marL="3047924" lvl="4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○"/>
              <a:defRPr sz="3200" i="1">
                <a:latin typeface="Lora"/>
                <a:ea typeface="Lora"/>
                <a:cs typeface="Lora"/>
                <a:sym typeface="Lora"/>
              </a:defRPr>
            </a:lvl5pPr>
            <a:lvl6pPr marL="3657509" lvl="5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■"/>
              <a:defRPr sz="3200" i="1">
                <a:latin typeface="Lora"/>
                <a:ea typeface="Lora"/>
                <a:cs typeface="Lora"/>
                <a:sym typeface="Lora"/>
              </a:defRPr>
            </a:lvl6pPr>
            <a:lvl7pPr marL="4267093" lvl="6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●"/>
              <a:defRPr sz="3200" i="1">
                <a:latin typeface="Lora"/>
                <a:ea typeface="Lora"/>
                <a:cs typeface="Lora"/>
                <a:sym typeface="Lora"/>
              </a:defRPr>
            </a:lvl7pPr>
            <a:lvl8pPr marL="4876678" lvl="7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○"/>
              <a:defRPr sz="3200" i="1">
                <a:latin typeface="Lora"/>
                <a:ea typeface="Lora"/>
                <a:cs typeface="Lora"/>
                <a:sym typeface="Lora"/>
              </a:defRPr>
            </a:lvl8pPr>
            <a:lvl9pPr marL="5486263" lvl="8" indent="-507987" algn="ctr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■"/>
              <a:defRPr sz="3200" i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cxnSp>
        <p:nvCxnSpPr>
          <p:cNvPr id="22" name="Google Shape;22;p4"/>
          <p:cNvCxnSpPr/>
          <p:nvPr/>
        </p:nvCxnSpPr>
        <p:spPr>
          <a:xfrm>
            <a:off x="6112100" y="4902000"/>
            <a:ext cx="0" cy="197400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" name="Google Shape;23;p4"/>
          <p:cNvSpPr/>
          <p:nvPr/>
        </p:nvSpPr>
        <p:spPr>
          <a:xfrm>
            <a:off x="5718000" y="4524000"/>
            <a:ext cx="756000" cy="756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24" name="Google Shape;24;p4"/>
          <p:cNvSpPr txBox="1"/>
          <p:nvPr/>
        </p:nvSpPr>
        <p:spPr>
          <a:xfrm>
            <a:off x="4791200" y="4550203"/>
            <a:ext cx="2609600" cy="8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latin typeface="Lora"/>
                <a:ea typeface="Lora"/>
                <a:cs typeface="Lora"/>
                <a:sym typeface="Lora"/>
              </a:rPr>
              <a:t>“</a:t>
            </a:r>
            <a:endParaRPr sz="4800" b="1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25" name="Google Shape;25;p4"/>
          <p:cNvSpPr txBox="1">
            <a:spLocks noGrp="1"/>
          </p:cNvSpPr>
          <p:nvPr>
            <p:ph type="sldNum" idx="12"/>
          </p:nvPr>
        </p:nvSpPr>
        <p:spPr>
          <a:xfrm>
            <a:off x="5730200" y="1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6201114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 + 1 column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Google Shape;27;p5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" name="Google Shape;28;p5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29" name="Google Shape;29;p5"/>
          <p:cNvSpPr txBox="1">
            <a:spLocks noGrp="1"/>
          </p:cNvSpPr>
          <p:nvPr>
            <p:ph type="title"/>
          </p:nvPr>
        </p:nvSpPr>
        <p:spPr>
          <a:xfrm>
            <a:off x="1841667" y="1230224"/>
            <a:ext cx="5171200" cy="58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latin typeface="Lora"/>
                <a:ea typeface="Lora"/>
                <a:cs typeface="Lora"/>
                <a:sym typeface="Lor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body" idx="1"/>
          </p:nvPr>
        </p:nvSpPr>
        <p:spPr>
          <a:xfrm>
            <a:off x="1841667" y="2155293"/>
            <a:ext cx="9079600" cy="414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507987" rtl="0">
              <a:spcBef>
                <a:spcPts val="8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32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1219170" lvl="1" indent="-474121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667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828754" lvl="2" indent="-474121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667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cxnSp>
        <p:nvCxnSpPr>
          <p:cNvPr id="31" name="Google Shape;31;p5"/>
          <p:cNvCxnSpPr/>
          <p:nvPr/>
        </p:nvCxnSpPr>
        <p:spPr>
          <a:xfrm>
            <a:off x="7020867" y="1508967"/>
            <a:ext cx="51712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Google Shape;32;p5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8969577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 + 2 column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6"/>
          <p:cNvSpPr txBox="1">
            <a:spLocks noGrp="1"/>
          </p:cNvSpPr>
          <p:nvPr>
            <p:ph type="body" idx="1"/>
          </p:nvPr>
        </p:nvSpPr>
        <p:spPr>
          <a:xfrm>
            <a:off x="1841667" y="2158267"/>
            <a:ext cx="4567200" cy="4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74121">
              <a:spcBef>
                <a:spcPts val="800"/>
              </a:spcBef>
              <a:spcAft>
                <a:spcPts val="0"/>
              </a:spcAft>
              <a:buSzPts val="2000"/>
              <a:buChar char="◉"/>
              <a:defRPr sz="2667"/>
            </a:lvl1pPr>
            <a:lvl2pPr marL="1219170" lvl="1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828754" lvl="2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2438339" lvl="3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4pPr>
            <a:lvl5pPr marL="3047924" lvl="4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5pPr>
            <a:lvl6pPr marL="3657509" lvl="5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6pPr>
            <a:lvl7pPr marL="4267093" lvl="6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7pPr>
            <a:lvl8pPr marL="4876678" lvl="7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8pPr>
            <a:lvl9pPr marL="5486263" lvl="8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9pPr>
          </a:lstStyle>
          <a:p>
            <a:endParaRPr/>
          </a:p>
        </p:txBody>
      </p:sp>
      <p:sp>
        <p:nvSpPr>
          <p:cNvPr id="36" name="Google Shape;36;p6"/>
          <p:cNvSpPr txBox="1">
            <a:spLocks noGrp="1"/>
          </p:cNvSpPr>
          <p:nvPr>
            <p:ph type="body" idx="2"/>
          </p:nvPr>
        </p:nvSpPr>
        <p:spPr>
          <a:xfrm>
            <a:off x="6683888" y="2158267"/>
            <a:ext cx="4567200" cy="4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74121">
              <a:spcBef>
                <a:spcPts val="800"/>
              </a:spcBef>
              <a:spcAft>
                <a:spcPts val="0"/>
              </a:spcAft>
              <a:buSzPts val="2000"/>
              <a:buChar char="◉"/>
              <a:defRPr sz="2667"/>
            </a:lvl1pPr>
            <a:lvl2pPr marL="1219170" lvl="1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828754" lvl="2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2438339" lvl="3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4pPr>
            <a:lvl5pPr marL="3047924" lvl="4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5pPr>
            <a:lvl6pPr marL="3657509" lvl="5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6pPr>
            <a:lvl7pPr marL="4267093" lvl="6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7pPr>
            <a:lvl8pPr marL="4876678" lvl="7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8pPr>
            <a:lvl9pPr marL="5486263" lvl="8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9pPr>
          </a:lstStyle>
          <a:p>
            <a:endParaRPr/>
          </a:p>
        </p:txBody>
      </p:sp>
      <p:cxnSp>
        <p:nvCxnSpPr>
          <p:cNvPr id="37" name="Google Shape;37;p6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9" name="Google Shape;39;p6"/>
          <p:cNvCxnSpPr>
            <a:cxnSpLocks/>
          </p:cNvCxnSpPr>
          <p:nvPr/>
        </p:nvCxnSpPr>
        <p:spPr>
          <a:xfrm>
            <a:off x="-109246" y="1508967"/>
            <a:ext cx="12301313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0" name="Google Shape;40;p6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1841667" y="1230224"/>
            <a:ext cx="5171200" cy="58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6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34111191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 + 3 columns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7"/>
          <p:cNvSpPr txBox="1">
            <a:spLocks noGrp="1"/>
          </p:cNvSpPr>
          <p:nvPr>
            <p:ph type="title"/>
          </p:nvPr>
        </p:nvSpPr>
        <p:spPr>
          <a:xfrm>
            <a:off x="1841667" y="1230224"/>
            <a:ext cx="5171200" cy="58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7"/>
          <p:cNvSpPr txBox="1">
            <a:spLocks noGrp="1"/>
          </p:cNvSpPr>
          <p:nvPr>
            <p:ph type="body" idx="1"/>
          </p:nvPr>
        </p:nvSpPr>
        <p:spPr>
          <a:xfrm>
            <a:off x="1841667" y="2201433"/>
            <a:ext cx="3112000" cy="41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◉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4" name="Google Shape;44;p7"/>
          <p:cNvSpPr txBox="1">
            <a:spLocks noGrp="1"/>
          </p:cNvSpPr>
          <p:nvPr>
            <p:ph type="body" idx="2"/>
          </p:nvPr>
        </p:nvSpPr>
        <p:spPr>
          <a:xfrm>
            <a:off x="5113216" y="2201433"/>
            <a:ext cx="3112000" cy="41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◉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5" name="Google Shape;45;p7"/>
          <p:cNvSpPr txBox="1">
            <a:spLocks noGrp="1"/>
          </p:cNvSpPr>
          <p:nvPr>
            <p:ph type="body" idx="3"/>
          </p:nvPr>
        </p:nvSpPr>
        <p:spPr>
          <a:xfrm>
            <a:off x="8384764" y="2201433"/>
            <a:ext cx="3112000" cy="41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◉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cxnSp>
        <p:nvCxnSpPr>
          <p:cNvPr id="46" name="Google Shape;46;p7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7" name="Google Shape;47;p7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cxnSp>
        <p:nvCxnSpPr>
          <p:cNvPr id="48" name="Google Shape;48;p7"/>
          <p:cNvCxnSpPr/>
          <p:nvPr/>
        </p:nvCxnSpPr>
        <p:spPr>
          <a:xfrm>
            <a:off x="7020867" y="1508967"/>
            <a:ext cx="51712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9" name="Google Shape;49;p7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864205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8"/>
          <p:cNvSpPr txBox="1">
            <a:spLocks noGrp="1"/>
          </p:cNvSpPr>
          <p:nvPr>
            <p:ph type="title"/>
          </p:nvPr>
        </p:nvSpPr>
        <p:spPr>
          <a:xfrm>
            <a:off x="1841667" y="1249500"/>
            <a:ext cx="5171200" cy="58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cxnSp>
        <p:nvCxnSpPr>
          <p:cNvPr id="52" name="Google Shape;52;p8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3" name="Google Shape;53;p8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cxnSp>
        <p:nvCxnSpPr>
          <p:cNvPr id="54" name="Google Shape;54;p8"/>
          <p:cNvCxnSpPr/>
          <p:nvPr/>
        </p:nvCxnSpPr>
        <p:spPr>
          <a:xfrm>
            <a:off x="7020867" y="1508967"/>
            <a:ext cx="51712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5" name="Google Shape;55;p8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068831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9"/>
          <p:cNvSpPr txBox="1">
            <a:spLocks noGrp="1"/>
          </p:cNvSpPr>
          <p:nvPr>
            <p:ph type="body" idx="1"/>
          </p:nvPr>
        </p:nvSpPr>
        <p:spPr>
          <a:xfrm>
            <a:off x="2653933" y="5383167"/>
            <a:ext cx="6884000" cy="692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marL="609585" lvl="0" indent="-304792" algn="ctr">
              <a:spcBef>
                <a:spcPts val="480"/>
              </a:spcBef>
              <a:spcAft>
                <a:spcPts val="0"/>
              </a:spcAft>
              <a:buSzPts val="1400"/>
              <a:buFont typeface="Lora"/>
              <a:buNone/>
              <a:defRPr sz="1867" i="1">
                <a:latin typeface="Lora"/>
                <a:ea typeface="Lora"/>
                <a:cs typeface="Lora"/>
                <a:sym typeface="Lora"/>
              </a:defRPr>
            </a:lvl1pPr>
          </a:lstStyle>
          <a:p>
            <a:endParaRPr/>
          </a:p>
        </p:txBody>
      </p:sp>
      <p:cxnSp>
        <p:nvCxnSpPr>
          <p:cNvPr id="58" name="Google Shape;58;p9"/>
          <p:cNvCxnSpPr/>
          <p:nvPr/>
        </p:nvCxnSpPr>
        <p:spPr>
          <a:xfrm>
            <a:off x="-8033" y="6221505"/>
            <a:ext cx="122160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9" name="Google Shape;59;p9"/>
          <p:cNvSpPr/>
          <p:nvPr/>
        </p:nvSpPr>
        <p:spPr>
          <a:xfrm>
            <a:off x="5943200" y="6068661"/>
            <a:ext cx="305600" cy="3056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60" name="Google Shape;60;p9"/>
          <p:cNvSpPr txBox="1">
            <a:spLocks noGrp="1"/>
          </p:cNvSpPr>
          <p:nvPr>
            <p:ph type="sldNum" idx="12"/>
          </p:nvPr>
        </p:nvSpPr>
        <p:spPr>
          <a:xfrm>
            <a:off x="5730200" y="6374267"/>
            <a:ext cx="731600" cy="48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064241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2" name="Google Shape;62;p10"/>
          <p:cNvCxnSpPr/>
          <p:nvPr/>
        </p:nvCxnSpPr>
        <p:spPr>
          <a:xfrm>
            <a:off x="-8033" y="6018305"/>
            <a:ext cx="122160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3" name="Google Shape;63;p10"/>
          <p:cNvSpPr/>
          <p:nvPr/>
        </p:nvSpPr>
        <p:spPr>
          <a:xfrm>
            <a:off x="5724933" y="5647207"/>
            <a:ext cx="742000" cy="742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64" name="Google Shape;64;p10"/>
          <p:cNvSpPr txBox="1">
            <a:spLocks noGrp="1"/>
          </p:cNvSpPr>
          <p:nvPr>
            <p:ph type="sldNum" idx="12"/>
          </p:nvPr>
        </p:nvSpPr>
        <p:spPr>
          <a:xfrm>
            <a:off x="5730200" y="6389200"/>
            <a:ext cx="731600" cy="468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075944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>
              <a:defRPr b="1">
                <a:latin typeface="Lora" panose="020B0600000101010101" charset="0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9C96C24-BC7A-4AC5-A0CA-E3E14FAA3EA4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4893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letely blank">
  <p:cSld name="Completely blank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1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5891847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217C38-7783-4B64-A290-6C50A50D106D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9212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BE8DB0B-E2F8-4FF1-AC64-841AA37EE509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46608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  <a:prstGeom prst="rect">
            <a:avLst/>
          </a:prstGeo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0116AB-11AE-48EC-8A0C-7DC8AE25EACA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78582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5AECA7A-0196-4B84-BD32-F5FA02EA6EEB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5882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83CE8B6-1DF4-4495-8739-5B3F5E7C463F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019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0B94256-5FE6-4EAC-8E55-3603EBAD2677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2324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BCB13F-E36B-4D93-99C1-0000D4330D42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9883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4661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4027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9" r:id="rId1"/>
    <p:sldLayoutId id="2147483910" r:id="rId2"/>
    <p:sldLayoutId id="2147483911" r:id="rId3"/>
    <p:sldLayoutId id="2147483912" r:id="rId4"/>
    <p:sldLayoutId id="2147483913" r:id="rId5"/>
    <p:sldLayoutId id="2147483914" r:id="rId6"/>
    <p:sldLayoutId id="2147483915" r:id="rId7"/>
    <p:sldLayoutId id="2147483916" r:id="rId8"/>
    <p:sldLayoutId id="2147483917" r:id="rId9"/>
    <p:sldLayoutId id="2147483918" r:id="rId10"/>
    <p:sldLayoutId id="2147483919" r:id="rId11"/>
  </p:sldLayoutIdLst>
  <p:hf hdr="0" dt="0"/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1841667" y="2155293"/>
            <a:ext cx="9079600" cy="414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841667" y="1249489"/>
            <a:ext cx="9079600" cy="58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919316827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921" r:id="rId1"/>
    <p:sldLayoutId id="2147483923" r:id="rId2"/>
    <p:sldLayoutId id="2147483924" r:id="rId3"/>
    <p:sldLayoutId id="2147483925" r:id="rId4"/>
    <p:sldLayoutId id="2147483926" r:id="rId5"/>
    <p:sldLayoutId id="2147483927" r:id="rId6"/>
    <p:sldLayoutId id="2147483928" r:id="rId7"/>
    <p:sldLayoutId id="2147483929" r:id="rId8"/>
    <p:sldLayoutId id="2147483930" r:id="rId9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oleObject" Target="../embeddings/Microsoft_Visio_2003-2010_Drawing1.vsd"/><Relationship Id="rId18" Type="http://schemas.openxmlformats.org/officeDocument/2006/relationships/oleObject" Target="../embeddings/oleObject16.bin"/><Relationship Id="rId3" Type="http://schemas.openxmlformats.org/officeDocument/2006/relationships/notesSlide" Target="../notesSlides/notesSlide10.xml"/><Relationship Id="rId21" Type="http://schemas.openxmlformats.org/officeDocument/2006/relationships/image" Target="../media/image18.emf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16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Microsoft_Visio_2003-2010_Drawing12.vsd"/><Relationship Id="rId20" Type="http://schemas.openxmlformats.org/officeDocument/2006/relationships/oleObject" Target="../embeddings/oleObject17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5" Type="http://schemas.openxmlformats.org/officeDocument/2006/relationships/oleObject" Target="../embeddings/oleObject15.bin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17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3.emf"/><Relationship Id="rId1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cafe.naver.com/thisiscsharp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 anchor="ctr">
            <a:normAutofit/>
          </a:bodyPr>
          <a:lstStyle/>
          <a:p>
            <a:r>
              <a:rPr lang="en-US" altLang="ko-KR" sz="4400" dirty="0">
                <a:latin typeface="Franklin Gothic Demi" panose="020B0703020102020204" pitchFamily="34" charset="0"/>
              </a:rPr>
              <a:t>22</a:t>
            </a:r>
            <a:r>
              <a:rPr lang="ko-KR" altLang="en-US" sz="4400" dirty="0">
                <a:latin typeface="Franklin Gothic Demi" panose="020B0703020102020204" pitchFamily="34" charset="0"/>
              </a:rPr>
              <a:t>장 </a:t>
            </a:r>
            <a:r>
              <a:rPr lang="ko-KR" altLang="en-US" sz="4400" dirty="0" err="1">
                <a:latin typeface="Franklin Gothic Demi" panose="020B0703020102020204" pitchFamily="34" charset="0"/>
              </a:rPr>
              <a:t>가비지</a:t>
            </a:r>
            <a:r>
              <a:rPr lang="ko-KR" altLang="en-US" sz="4400" dirty="0">
                <a:latin typeface="Franklin Gothic Demi" panose="020B0703020102020204" pitchFamily="34" charset="0"/>
              </a:rPr>
              <a:t> 컬렉션</a:t>
            </a: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0077" y="2875119"/>
            <a:ext cx="3323713" cy="3501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057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세대별 </a:t>
            </a:r>
            <a:r>
              <a:rPr lang="ko-KR" altLang="en-US" sz="3600" b="1" dirty="0" err="1">
                <a:latin typeface="Lora"/>
                <a:ea typeface="Lora"/>
                <a:cs typeface="Lora"/>
                <a:sym typeface="Lora"/>
              </a:rPr>
              <a:t>가비지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 컬렉션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2/2)</a:t>
            </a:r>
          </a:p>
          <a:p>
            <a:endParaRPr lang="ko-KR" altLang="en-US" sz="2400" dirty="0">
              <a:solidFill>
                <a:srgbClr val="000000"/>
              </a:solidFill>
              <a:latin typeface="Lora"/>
              <a:sym typeface="Lora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xmlns="" id="{8300A3C1-245E-4A55-A935-6EC02F8191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651914"/>
              </p:ext>
            </p:extLst>
          </p:nvPr>
        </p:nvGraphicFramePr>
        <p:xfrm>
          <a:off x="1403648" y="1893098"/>
          <a:ext cx="4104000" cy="643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4066659" imgH="644062" progId="Visio.Drawing.11">
                  <p:embed/>
                </p:oleObj>
              </mc:Choice>
              <mc:Fallback>
                <p:oleObj name="Visio" r:id="rId4" imgW="4066659" imgH="644062" progId="Visio.Drawing.11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xmlns="" id="{8300A3C1-245E-4A55-A935-6EC02F8191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93098"/>
                        <a:ext cx="4104000" cy="6439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xmlns="" id="{559B58B5-945E-4651-ADF6-E9FCE4D4F7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6434655"/>
              </p:ext>
            </p:extLst>
          </p:nvPr>
        </p:nvGraphicFramePr>
        <p:xfrm>
          <a:off x="1403648" y="2698959"/>
          <a:ext cx="4104000" cy="1089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6" imgW="4120108" imgH="1097550" progId="Visio.Drawing.11">
                  <p:embed/>
                </p:oleObj>
              </mc:Choice>
              <mc:Fallback>
                <p:oleObj name="Visio" r:id="rId6" imgW="4120108" imgH="1097550" progId="Visio.Drawing.11">
                  <p:embed/>
                  <p:pic>
                    <p:nvPicPr>
                      <p:cNvPr id="3" name="개체 2">
                        <a:extLst>
                          <a:ext uri="{FF2B5EF4-FFF2-40B4-BE49-F238E27FC236}">
                            <a16:creationId xmlns:a16="http://schemas.microsoft.com/office/drawing/2014/main" xmlns="" id="{559B58B5-945E-4651-ADF6-E9FCE4D4F7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698959"/>
                        <a:ext cx="4104000" cy="10899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>
            <a:extLst>
              <a:ext uri="{FF2B5EF4-FFF2-40B4-BE49-F238E27FC236}">
                <a16:creationId xmlns:a16="http://schemas.microsoft.com/office/drawing/2014/main" xmlns="" id="{4800AC17-4943-4BCF-A478-3D7C0F6C4B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14033"/>
              </p:ext>
            </p:extLst>
          </p:nvPr>
        </p:nvGraphicFramePr>
        <p:xfrm>
          <a:off x="1403648" y="3952822"/>
          <a:ext cx="4104000" cy="1089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8" imgW="4120108" imgH="1097550" progId="Visio.Drawing.11">
                  <p:embed/>
                </p:oleObj>
              </mc:Choice>
              <mc:Fallback>
                <p:oleObj name="Visio" r:id="rId8" imgW="4120108" imgH="1097550" progId="Visio.Drawing.11">
                  <p:embed/>
                  <p:pic>
                    <p:nvPicPr>
                      <p:cNvPr id="10" name="개체 9">
                        <a:extLst>
                          <a:ext uri="{FF2B5EF4-FFF2-40B4-BE49-F238E27FC236}">
                            <a16:creationId xmlns:a16="http://schemas.microsoft.com/office/drawing/2014/main" xmlns="" id="{4800AC17-4943-4BCF-A478-3D7C0F6C4B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952822"/>
                        <a:ext cx="4104000" cy="10899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>
            <a:extLst>
              <a:ext uri="{FF2B5EF4-FFF2-40B4-BE49-F238E27FC236}">
                <a16:creationId xmlns:a16="http://schemas.microsoft.com/office/drawing/2014/main" xmlns="" id="{DBAA174F-5690-4D32-A5DF-E07B938585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952804"/>
              </p:ext>
            </p:extLst>
          </p:nvPr>
        </p:nvGraphicFramePr>
        <p:xfrm>
          <a:off x="1403648" y="5251450"/>
          <a:ext cx="41052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10" imgW="4113089" imgH="1101059" progId="Visio.Drawing.11">
                  <p:embed/>
                </p:oleObj>
              </mc:Choice>
              <mc:Fallback>
                <p:oleObj name="Visio" r:id="rId10" imgW="4113089" imgH="1101059" progId="Visio.Drawing.11">
                  <p:embed/>
                  <p:pic>
                    <p:nvPicPr>
                      <p:cNvPr id="12" name="개체 11">
                        <a:extLst>
                          <a:ext uri="{FF2B5EF4-FFF2-40B4-BE49-F238E27FC236}">
                            <a16:creationId xmlns:a16="http://schemas.microsoft.com/office/drawing/2014/main" xmlns="" id="{DBAA174F-5690-4D32-A5DF-E07B938585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251450"/>
                        <a:ext cx="4105275" cy="1104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>
            <a:extLst>
              <a:ext uri="{FF2B5EF4-FFF2-40B4-BE49-F238E27FC236}">
                <a16:creationId xmlns:a16="http://schemas.microsoft.com/office/drawing/2014/main" xmlns="" id="{9D5771E9-E23E-4152-B17C-EE424AFE87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810874"/>
              </p:ext>
            </p:extLst>
          </p:nvPr>
        </p:nvGraphicFramePr>
        <p:xfrm>
          <a:off x="7127875" y="857250"/>
          <a:ext cx="4122738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13" imgW="4108547" imgH="1092381" progId="Visio.Drawing.11">
                  <p:embed/>
                </p:oleObj>
              </mc:Choice>
              <mc:Fallback>
                <p:oleObj name="Visio" r:id="rId13" imgW="4108547" imgH="1092381" progId="Visio.Drawing.11">
                  <p:embed/>
                  <p:pic>
                    <p:nvPicPr>
                      <p:cNvPr id="14" name="개체 13">
                        <a:extLst>
                          <a:ext uri="{FF2B5EF4-FFF2-40B4-BE49-F238E27FC236}">
                            <a16:creationId xmlns:a16="http://schemas.microsoft.com/office/drawing/2014/main" xmlns="" id="{9D5771E9-E23E-4152-B17C-EE424AFE87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75" y="857250"/>
                        <a:ext cx="4122738" cy="10969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>
            <a:extLst>
              <a:ext uri="{FF2B5EF4-FFF2-40B4-BE49-F238E27FC236}">
                <a16:creationId xmlns:a16="http://schemas.microsoft.com/office/drawing/2014/main" xmlns="" id="{66B8634C-35B8-4D3D-A5A4-E6FFEB71DC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976042"/>
              </p:ext>
            </p:extLst>
          </p:nvPr>
        </p:nvGraphicFramePr>
        <p:xfrm>
          <a:off x="7142058" y="2403429"/>
          <a:ext cx="4111033" cy="1077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16" imgW="4108547" imgH="1073137" progId="Visio.Drawing.11">
                  <p:embed/>
                </p:oleObj>
              </mc:Choice>
              <mc:Fallback>
                <p:oleObj name="Visio" r:id="rId16" imgW="4108547" imgH="1073137" progId="Visio.Drawing.11">
                  <p:embed/>
                  <p:pic>
                    <p:nvPicPr>
                      <p:cNvPr id="16" name="개체 15">
                        <a:extLst>
                          <a:ext uri="{FF2B5EF4-FFF2-40B4-BE49-F238E27FC236}">
                            <a16:creationId xmlns:a16="http://schemas.microsoft.com/office/drawing/2014/main" xmlns="" id="{66B8634C-35B8-4D3D-A5A4-E6FFEB71DC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058" y="2403429"/>
                        <a:ext cx="4111033" cy="107783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화살표: 아래쪽 16">
            <a:extLst>
              <a:ext uri="{FF2B5EF4-FFF2-40B4-BE49-F238E27FC236}">
                <a16:creationId xmlns:a16="http://schemas.microsoft.com/office/drawing/2014/main" xmlns="" id="{117FF8F5-242B-49AE-AFAC-63BED745E633}"/>
              </a:ext>
            </a:extLst>
          </p:cNvPr>
          <p:cNvSpPr/>
          <p:nvPr/>
        </p:nvSpPr>
        <p:spPr>
          <a:xfrm>
            <a:off x="3213332" y="2584655"/>
            <a:ext cx="484632" cy="280897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화살표: 아래쪽 17">
            <a:extLst>
              <a:ext uri="{FF2B5EF4-FFF2-40B4-BE49-F238E27FC236}">
                <a16:creationId xmlns:a16="http://schemas.microsoft.com/office/drawing/2014/main" xmlns="" id="{7EA4EB08-86BE-4485-B2B1-382414B45A9F}"/>
              </a:ext>
            </a:extLst>
          </p:cNvPr>
          <p:cNvSpPr/>
          <p:nvPr/>
        </p:nvSpPr>
        <p:spPr>
          <a:xfrm>
            <a:off x="3213332" y="3858071"/>
            <a:ext cx="484632" cy="280897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aphicFrame>
        <p:nvGraphicFramePr>
          <p:cNvPr id="23" name="개체 22">
            <a:extLst>
              <a:ext uri="{FF2B5EF4-FFF2-40B4-BE49-F238E27FC236}">
                <a16:creationId xmlns:a16="http://schemas.microsoft.com/office/drawing/2014/main" xmlns="" id="{3B73C33B-B6BD-4066-989C-9B97F0ED89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722538"/>
              </p:ext>
            </p:extLst>
          </p:nvPr>
        </p:nvGraphicFramePr>
        <p:xfrm>
          <a:off x="7125826" y="3831362"/>
          <a:ext cx="410527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18" imgW="4113089" imgH="1080274" progId="Visio.Drawing.11">
                  <p:embed/>
                </p:oleObj>
              </mc:Choice>
              <mc:Fallback>
                <p:oleObj name="Visio" r:id="rId18" imgW="4113089" imgH="1080274" progId="Visio.Drawing.11">
                  <p:embed/>
                  <p:pic>
                    <p:nvPicPr>
                      <p:cNvPr id="23" name="개체 22">
                        <a:extLst>
                          <a:ext uri="{FF2B5EF4-FFF2-40B4-BE49-F238E27FC236}">
                            <a16:creationId xmlns:a16="http://schemas.microsoft.com/office/drawing/2014/main" xmlns="" id="{3B73C33B-B6BD-4066-989C-9B97F0ED89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5826" y="3831362"/>
                        <a:ext cx="4105275" cy="1076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개체 24">
            <a:extLst>
              <a:ext uri="{FF2B5EF4-FFF2-40B4-BE49-F238E27FC236}">
                <a16:creationId xmlns:a16="http://schemas.microsoft.com/office/drawing/2014/main" xmlns="" id="{B8514C87-36FD-4BAF-8049-BAFFA32791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462633"/>
              </p:ext>
            </p:extLst>
          </p:nvPr>
        </p:nvGraphicFramePr>
        <p:xfrm>
          <a:off x="7142058" y="5293379"/>
          <a:ext cx="410527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20" imgW="4113089" imgH="1075685" progId="Visio.Drawing.11">
                  <p:embed/>
                </p:oleObj>
              </mc:Choice>
              <mc:Fallback>
                <p:oleObj name="Visio" r:id="rId20" imgW="4113089" imgH="1075685" progId="Visio.Drawing.11">
                  <p:embed/>
                  <p:pic>
                    <p:nvPicPr>
                      <p:cNvPr id="25" name="개체 24">
                        <a:extLst>
                          <a:ext uri="{FF2B5EF4-FFF2-40B4-BE49-F238E27FC236}">
                            <a16:creationId xmlns:a16="http://schemas.microsoft.com/office/drawing/2014/main" xmlns="" id="{B8514C87-36FD-4BAF-8049-BAFFA32791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058" y="5293379"/>
                        <a:ext cx="4105275" cy="1076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화살표: 아래쪽 25">
            <a:extLst>
              <a:ext uri="{FF2B5EF4-FFF2-40B4-BE49-F238E27FC236}">
                <a16:creationId xmlns:a16="http://schemas.microsoft.com/office/drawing/2014/main" xmlns="" id="{F015AD5A-F120-4808-97C2-4B2716C54D0A}"/>
              </a:ext>
            </a:extLst>
          </p:cNvPr>
          <p:cNvSpPr/>
          <p:nvPr/>
        </p:nvSpPr>
        <p:spPr>
          <a:xfrm>
            <a:off x="3213332" y="5102316"/>
            <a:ext cx="484632" cy="280897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7" name="화살표: 아래쪽 26">
            <a:extLst>
              <a:ext uri="{FF2B5EF4-FFF2-40B4-BE49-F238E27FC236}">
                <a16:creationId xmlns:a16="http://schemas.microsoft.com/office/drawing/2014/main" xmlns="" id="{B21270E0-90B7-4567-8CCC-E11F19C36AE5}"/>
              </a:ext>
            </a:extLst>
          </p:cNvPr>
          <p:cNvSpPr/>
          <p:nvPr/>
        </p:nvSpPr>
        <p:spPr>
          <a:xfrm>
            <a:off x="8947142" y="490855"/>
            <a:ext cx="484632" cy="280897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9" name="화살표: 아래쪽 28">
            <a:extLst>
              <a:ext uri="{FF2B5EF4-FFF2-40B4-BE49-F238E27FC236}">
                <a16:creationId xmlns:a16="http://schemas.microsoft.com/office/drawing/2014/main" xmlns="" id="{D5DADFA8-913D-4F37-A85F-D2699470A0CD}"/>
              </a:ext>
            </a:extLst>
          </p:cNvPr>
          <p:cNvSpPr/>
          <p:nvPr/>
        </p:nvSpPr>
        <p:spPr>
          <a:xfrm>
            <a:off x="8947142" y="1963564"/>
            <a:ext cx="484632" cy="280897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화살표: 아래쪽 29">
            <a:extLst>
              <a:ext uri="{FF2B5EF4-FFF2-40B4-BE49-F238E27FC236}">
                <a16:creationId xmlns:a16="http://schemas.microsoft.com/office/drawing/2014/main" xmlns="" id="{5C675250-0DB5-4DB8-AB4C-0031014C9F10}"/>
              </a:ext>
            </a:extLst>
          </p:cNvPr>
          <p:cNvSpPr/>
          <p:nvPr/>
        </p:nvSpPr>
        <p:spPr>
          <a:xfrm>
            <a:off x="8955258" y="3517978"/>
            <a:ext cx="484632" cy="280897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1" name="화살표: 아래쪽 30">
            <a:extLst>
              <a:ext uri="{FF2B5EF4-FFF2-40B4-BE49-F238E27FC236}">
                <a16:creationId xmlns:a16="http://schemas.microsoft.com/office/drawing/2014/main" xmlns="" id="{F3FEE099-DB4A-4211-B5FE-F96FA809B5D1}"/>
              </a:ext>
            </a:extLst>
          </p:cNvPr>
          <p:cNvSpPr/>
          <p:nvPr/>
        </p:nvSpPr>
        <p:spPr>
          <a:xfrm>
            <a:off x="8955258" y="4959534"/>
            <a:ext cx="484632" cy="280897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553533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36"/>
          <p:cNvSpPr txBox="1">
            <a:spLocks noGrp="1"/>
          </p:cNvSpPr>
          <p:nvPr>
            <p:ph type="subTitle" idx="4294967295"/>
          </p:nvPr>
        </p:nvSpPr>
        <p:spPr>
          <a:xfrm>
            <a:off x="3162000" y="2791700"/>
            <a:ext cx="8128852" cy="10464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0" indent="0">
              <a:spcBef>
                <a:spcPts val="800"/>
              </a:spcBef>
              <a:buNone/>
            </a:pPr>
            <a:r>
              <a:rPr lang="ko-KR" altLang="en-US" sz="4800" b="1" i="1" dirty="0">
                <a:highlight>
                  <a:srgbClr val="FFCD00"/>
                </a:highlight>
                <a:latin typeface="Lora"/>
                <a:ea typeface="Lora"/>
                <a:cs typeface="Lora"/>
                <a:sym typeface="Lora"/>
              </a:rPr>
              <a:t>질문</a:t>
            </a:r>
            <a:r>
              <a:rPr lang="en" sz="4800" b="1" i="1" dirty="0">
                <a:latin typeface="Lora"/>
                <a:ea typeface="Lora"/>
                <a:cs typeface="Lora"/>
                <a:sym typeface="Lora"/>
              </a:rPr>
              <a:t> </a:t>
            </a:r>
            <a:r>
              <a:rPr lang="ko-KR" altLang="en-US" sz="4800" b="1" i="1" dirty="0">
                <a:latin typeface="Lora"/>
                <a:ea typeface="Lora"/>
                <a:cs typeface="Lora"/>
                <a:sym typeface="Lora"/>
              </a:rPr>
              <a:t>있나요</a:t>
            </a:r>
            <a:r>
              <a:rPr lang="en" sz="4800" b="1" i="1" dirty="0">
                <a:latin typeface="Lora"/>
                <a:ea typeface="Lora"/>
                <a:cs typeface="Lora"/>
                <a:sym typeface="Lora"/>
              </a:rPr>
              <a:t>?</a:t>
            </a:r>
            <a:endParaRPr sz="4800" b="1" i="1" dirty="0">
              <a:latin typeface="Lora"/>
              <a:ea typeface="Lora"/>
              <a:cs typeface="Lora"/>
              <a:sym typeface="Lora"/>
            </a:endParaRPr>
          </a:p>
          <a:p>
            <a:pPr marL="0" indent="0">
              <a:spcBef>
                <a:spcPts val="800"/>
              </a:spcBef>
              <a:buNone/>
            </a:pPr>
            <a:endParaRPr dirty="0">
              <a:solidFill>
                <a:schemeClr val="dk1"/>
              </a:solidFill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ko-KR" altLang="en-US" sz="2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네이버 카페 </a:t>
            </a:r>
            <a:r>
              <a:rPr lang="en-US" altLang="ko-KR" sz="2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</a:t>
            </a:r>
            <a:r>
              <a:rPr lang="en-US" altLang="ko-KR" sz="2800" i="1" kern="1200" dirty="0">
                <a:solidFill>
                  <a:schemeClr val="accent1"/>
                </a:solidFill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https://cafe.naver.com/thisiscsharp</a:t>
            </a:r>
            <a:endParaRPr sz="2800" i="1" kern="1200" dirty="0">
              <a:solidFill>
                <a:schemeClr val="accent1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409" name="Google Shape;409;p36"/>
          <p:cNvCxnSpPr/>
          <p:nvPr/>
        </p:nvCxnSpPr>
        <p:spPr>
          <a:xfrm>
            <a:off x="8600" y="1905000"/>
            <a:ext cx="3196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11" name="Google Shape;411;p36"/>
          <p:cNvCxnSpPr/>
          <p:nvPr/>
        </p:nvCxnSpPr>
        <p:spPr>
          <a:xfrm>
            <a:off x="7453067" y="1905000"/>
            <a:ext cx="4738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16" name="Google Shape;416;p36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>
              <a:buClr>
                <a:srgbClr val="000000"/>
              </a:buClr>
            </a:pPr>
            <a:fld id="{00000000-1234-1234-1234-123412341234}" type="slidenum">
              <a:rPr lang="en" kern="0"/>
              <a:pPr defTabSz="1219170">
                <a:buClr>
                  <a:srgbClr val="000000"/>
                </a:buClr>
              </a:pPr>
              <a:t>11</a:t>
            </a:fld>
            <a:endParaRPr kern="0"/>
          </a:p>
        </p:txBody>
      </p:sp>
      <p:sp>
        <p:nvSpPr>
          <p:cNvPr id="410" name="Google Shape;410;p36"/>
          <p:cNvSpPr txBox="1">
            <a:spLocks noGrp="1"/>
          </p:cNvSpPr>
          <p:nvPr>
            <p:ph type="ctrTitle" idx="4294967295"/>
          </p:nvPr>
        </p:nvSpPr>
        <p:spPr>
          <a:xfrm>
            <a:off x="3162167" y="1088733"/>
            <a:ext cx="5824835" cy="1546400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r>
              <a:rPr lang="ko-KR" altLang="en-US" sz="8000" dirty="0"/>
              <a:t>감사합니다</a:t>
            </a:r>
            <a:r>
              <a:rPr lang="en" sz="8000" dirty="0"/>
              <a:t>!</a:t>
            </a:r>
            <a:endParaRPr sz="8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2371500" y="2420767"/>
            <a:ext cx="8546216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>
                <a:solidFill>
                  <a:schemeClr val="dk1"/>
                </a:solidFill>
                <a:latin typeface="Lora"/>
                <a:sym typeface="Lora"/>
              </a:rPr>
              <a:t>이번 강의에서</a:t>
            </a:r>
            <a:r>
              <a:rPr lang="en-US" altLang="ko-KR" sz="3600" b="1" dirty="0">
                <a:solidFill>
                  <a:schemeClr val="dk1"/>
                </a:solidFill>
                <a:latin typeface="Lora"/>
                <a:sym typeface="Lora"/>
              </a:rPr>
              <a:t> </a:t>
            </a:r>
            <a:r>
              <a:rPr lang="ko-KR" altLang="en-US" sz="3600" b="1" dirty="0">
                <a:solidFill>
                  <a:schemeClr val="dk1"/>
                </a:solidFill>
                <a:latin typeface="Lora"/>
                <a:sym typeface="Lora"/>
              </a:rPr>
              <a:t>다루는 내용</a:t>
            </a:r>
            <a:endParaRPr lang="en-US" altLang="ko-KR" sz="2400" dirty="0">
              <a:solidFill>
                <a:schemeClr val="dk1"/>
              </a:solidFill>
            </a:endParaRPr>
          </a:p>
          <a:p>
            <a:endParaRPr lang="en-US" altLang="ko-KR" sz="2400" dirty="0">
              <a:solidFill>
                <a:schemeClr val="dk1"/>
              </a:solidFill>
            </a:endParaRPr>
          </a:p>
          <a:p>
            <a:r>
              <a:rPr lang="ko-KR" altLang="en-US" b="1" dirty="0" err="1">
                <a:solidFill>
                  <a:srgbClr val="000000"/>
                </a:solidFill>
                <a:latin typeface="Lora"/>
              </a:rPr>
              <a:t>가비지</a:t>
            </a:r>
            <a:r>
              <a:rPr lang="ko-KR" altLang="en-US" b="1" dirty="0">
                <a:solidFill>
                  <a:srgbClr val="000000"/>
                </a:solidFill>
                <a:latin typeface="Lora"/>
              </a:rPr>
              <a:t> 컬렉션의 개념</a:t>
            </a:r>
            <a:endParaRPr lang="en-US" altLang="ko-KR" b="1" dirty="0">
              <a:solidFill>
                <a:srgbClr val="000000"/>
              </a:solidFill>
              <a:latin typeface="Lora"/>
            </a:endParaRPr>
          </a:p>
          <a:p>
            <a:r>
              <a:rPr lang="ko-KR" altLang="en-US" b="1" dirty="0">
                <a:solidFill>
                  <a:srgbClr val="000000"/>
                </a:solidFill>
                <a:latin typeface="Lora"/>
              </a:rPr>
              <a:t>객체의 </a:t>
            </a:r>
            <a:r>
              <a:rPr lang="ko-KR" altLang="en-US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할당</a:t>
            </a:r>
            <a:r>
              <a:rPr lang="ko-KR" altLang="en-US" b="1" dirty="0">
                <a:solidFill>
                  <a:srgbClr val="000000"/>
                </a:solidFill>
                <a:latin typeface="Lora"/>
              </a:rPr>
              <a:t>과 </a:t>
            </a:r>
            <a:r>
              <a:rPr lang="ko-KR" altLang="en-US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수거</a:t>
            </a:r>
            <a:endParaRPr lang="en-US" altLang="ko-KR" b="1" dirty="0">
              <a:solidFill>
                <a:srgbClr val="000000"/>
              </a:solidFill>
              <a:highlight>
                <a:srgbClr val="FFCD00"/>
              </a:highlight>
              <a:latin typeface="Lora"/>
            </a:endParaRPr>
          </a:p>
          <a:p>
            <a:r>
              <a:rPr lang="ko-KR" altLang="en-US" b="1" dirty="0">
                <a:solidFill>
                  <a:srgbClr val="000000"/>
                </a:solidFill>
                <a:latin typeface="Lora"/>
              </a:rPr>
              <a:t>세대별 </a:t>
            </a:r>
            <a:r>
              <a:rPr lang="ko-KR" altLang="en-US" b="1" dirty="0" err="1">
                <a:solidFill>
                  <a:srgbClr val="000000"/>
                </a:solidFill>
                <a:latin typeface="Lora"/>
              </a:rPr>
              <a:t>가비지</a:t>
            </a:r>
            <a:r>
              <a:rPr lang="ko-KR" altLang="en-US" b="1" dirty="0">
                <a:solidFill>
                  <a:srgbClr val="000000"/>
                </a:solidFill>
                <a:latin typeface="Lora"/>
              </a:rPr>
              <a:t> 컬렉션</a:t>
            </a:r>
            <a:endParaRPr lang="en-US" altLang="ko-KR" b="1" dirty="0">
              <a:solidFill>
                <a:srgbClr val="000000"/>
              </a:solidFill>
              <a:latin typeface="Lora"/>
            </a:endParaRPr>
          </a:p>
        </p:txBody>
      </p:sp>
    </p:spTree>
    <p:extLst>
      <p:ext uri="{BB962C8B-B14F-4D97-AF65-F5344CB8AC3E}">
        <p14:creationId xmlns:p14="http://schemas.microsoft.com/office/powerpoint/2010/main" val="35814274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189051" y="1636573"/>
            <a:ext cx="7104159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 err="1">
                <a:solidFill>
                  <a:schemeClr val="dk1"/>
                </a:solidFill>
                <a:latin typeface="Lora"/>
                <a:sym typeface="Lora"/>
              </a:rPr>
              <a:t>가비지</a:t>
            </a:r>
            <a:r>
              <a:rPr lang="ko-KR" altLang="en-US" sz="3600" b="1" dirty="0">
                <a:solidFill>
                  <a:schemeClr val="dk1"/>
                </a:solidFill>
                <a:latin typeface="Lora"/>
                <a:sym typeface="Lora"/>
              </a:rPr>
              <a:t> 컬렉션</a:t>
            </a:r>
            <a:endParaRPr lang="en-US" altLang="ko-KR" sz="1800" dirty="0">
              <a:solidFill>
                <a:srgbClr val="000000"/>
              </a:solidFill>
              <a:latin typeface="Segoe UI" panose="020B0502040204020203" pitchFamily="34" charset="0"/>
            </a:endParaRPr>
          </a:p>
          <a:p>
            <a:r>
              <a:rPr lang="en-US" altLang="ko-KR" sz="2200" dirty="0">
                <a:solidFill>
                  <a:srgbClr val="000000"/>
                </a:solidFill>
                <a:latin typeface="Segoe UI" panose="020B0502040204020203" pitchFamily="34" charset="0"/>
              </a:rPr>
              <a:t>C/C++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에서 </a:t>
            </a:r>
            <a:r>
              <a:rPr lang="ko-KR" altLang="en-US" sz="2200" dirty="0" err="1">
                <a:solidFill>
                  <a:srgbClr val="000000"/>
                </a:solidFill>
                <a:latin typeface="Segoe UI" panose="020B0502040204020203" pitchFamily="34" charset="0"/>
              </a:rPr>
              <a:t>힙에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 할당한 객체에 대한 해제 코드 필수</a:t>
            </a:r>
            <a:endParaRPr lang="en-US" altLang="ko-KR" sz="2200" dirty="0">
              <a:solidFill>
                <a:srgbClr val="000000"/>
              </a:solidFill>
              <a:latin typeface="Segoe UI" panose="020B0502040204020203" pitchFamily="34" charset="0"/>
            </a:endParaRPr>
          </a:p>
          <a:p>
            <a:pPr lvl="1"/>
            <a:r>
              <a:rPr lang="ko-KR" altLang="en-US" sz="1800" dirty="0">
                <a:solidFill>
                  <a:srgbClr val="000000"/>
                </a:solidFill>
                <a:latin typeface="Segoe UI" panose="020B0502040204020203" pitchFamily="34" charset="0"/>
              </a:rPr>
              <a:t>해제 코드 누락 </a:t>
            </a:r>
            <a:r>
              <a:rPr lang="en-US" altLang="ko-KR" sz="1800" dirty="0">
                <a:solidFill>
                  <a:srgbClr val="000000"/>
                </a:solidFill>
                <a:latin typeface="Segoe UI" panose="020B0502040204020203" pitchFamily="34" charset="0"/>
              </a:rPr>
              <a:t/>
            </a:r>
            <a:br>
              <a:rPr lang="en-US" altLang="ko-KR" sz="1800" dirty="0">
                <a:solidFill>
                  <a:srgbClr val="000000"/>
                </a:solidFill>
                <a:latin typeface="Segoe UI" panose="020B0502040204020203" pitchFamily="34" charset="0"/>
              </a:rPr>
            </a:br>
            <a:r>
              <a:rPr lang="en-US" altLang="ko-KR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 </a:t>
            </a:r>
            <a:r>
              <a:rPr lang="ko-KR" altLang="en-US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메모리 누수 </a:t>
            </a:r>
            <a:r>
              <a:rPr lang="en-US" altLang="ko-KR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/>
            </a:r>
            <a:br>
              <a:rPr lang="en-US" altLang="ko-KR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</a:br>
            <a:r>
              <a:rPr lang="en-US" altLang="ko-KR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 </a:t>
            </a:r>
            <a:r>
              <a:rPr lang="ko-KR" altLang="en-US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프로그램 오류</a:t>
            </a:r>
            <a:endParaRPr lang="en-US" altLang="ko-KR" sz="1800" dirty="0">
              <a:solidFill>
                <a:srgbClr val="000000"/>
              </a:solidFill>
              <a:latin typeface="Segoe UI" panose="020B0502040204020203" pitchFamily="34" charset="0"/>
              <a:sym typeface="Wingdings" panose="05000000000000000000" pitchFamily="2" charset="2"/>
            </a:endParaRPr>
          </a:p>
          <a:p>
            <a:pPr lvl="1"/>
            <a:endParaRPr lang="en-US" altLang="ko-KR" sz="1800" dirty="0">
              <a:solidFill>
                <a:srgbClr val="000000"/>
              </a:solidFill>
              <a:latin typeface="Segoe UI" panose="020B0502040204020203" pitchFamily="34" charset="0"/>
              <a:sym typeface="Wingdings" panose="05000000000000000000" pitchFamily="2" charset="2"/>
            </a:endParaRPr>
          </a:p>
          <a:p>
            <a:r>
              <a:rPr lang="en-US" altLang="ko-KR" sz="22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C#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에서 </a:t>
            </a:r>
            <a:r>
              <a:rPr lang="ko-KR" altLang="en-US" sz="2200" dirty="0" err="1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힙에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 할당한 객체는 </a:t>
            </a:r>
            <a:r>
              <a:rPr lang="en-US" altLang="ko-KR" sz="2000" b="1" dirty="0">
                <a:solidFill>
                  <a:srgbClr val="000000"/>
                </a:solidFill>
                <a:highlight>
                  <a:srgbClr val="FFCD00"/>
                </a:highlight>
                <a:latin typeface="Segoe UI" panose="020B0502040204020203" pitchFamily="34" charset="0"/>
                <a:sym typeface="Wingdings" panose="05000000000000000000" pitchFamily="2" charset="2"/>
              </a:rPr>
              <a:t>CLR</a:t>
            </a:r>
            <a:r>
              <a:rPr lang="ko-KR" altLang="en-US" sz="2000" b="1" dirty="0">
                <a:solidFill>
                  <a:srgbClr val="000000"/>
                </a:solidFill>
                <a:highlight>
                  <a:srgbClr val="FFCD00"/>
                </a:highlight>
                <a:latin typeface="Segoe UI" panose="020B0502040204020203" pitchFamily="34" charset="0"/>
                <a:sym typeface="Wingdings" panose="05000000000000000000" pitchFamily="2" charset="2"/>
              </a:rPr>
              <a:t>이 자동으로 수거</a:t>
            </a:r>
            <a:endParaRPr lang="en-US" altLang="ko-KR" sz="1800" b="1" dirty="0">
              <a:solidFill>
                <a:srgbClr val="000000"/>
              </a:solidFill>
              <a:highlight>
                <a:srgbClr val="FFCD00"/>
              </a:highlight>
              <a:latin typeface="Segoe UI" panose="020B0502040204020203" pitchFamily="34" charset="0"/>
              <a:sym typeface="Wingdings" panose="05000000000000000000" pitchFamily="2" charset="2"/>
            </a:endParaRPr>
          </a:p>
          <a:p>
            <a:pPr lvl="1"/>
            <a:r>
              <a:rPr lang="en-US" altLang="ko-KR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CLR</a:t>
            </a:r>
            <a:r>
              <a:rPr lang="ko-KR" altLang="en-US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은 더 이상 사용하지 않는 객체는 쓰레기</a:t>
            </a:r>
            <a:r>
              <a:rPr lang="en-US" altLang="ko-KR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(Garbage)</a:t>
            </a:r>
            <a:r>
              <a:rPr lang="ko-KR" altLang="en-US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로 판단</a:t>
            </a:r>
            <a:endParaRPr lang="en-US" altLang="ko-KR" sz="1800" dirty="0">
              <a:solidFill>
                <a:srgbClr val="000000"/>
              </a:solidFill>
              <a:latin typeface="Segoe UI" panose="020B0502040204020203" pitchFamily="34" charset="0"/>
              <a:sym typeface="Wingdings" panose="05000000000000000000" pitchFamily="2" charset="2"/>
            </a:endParaRPr>
          </a:p>
          <a:p>
            <a:pPr lvl="1"/>
            <a:r>
              <a:rPr lang="ko-KR" altLang="en-US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이 메모리 쓰레기를 수거</a:t>
            </a:r>
            <a:r>
              <a:rPr lang="en-US" altLang="ko-KR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(Collection)</a:t>
            </a:r>
            <a:r>
              <a:rPr lang="ko-KR" altLang="en-US" sz="1800" dirty="0">
                <a:solidFill>
                  <a:srgbClr val="000000"/>
                </a:solidFill>
                <a:latin typeface="Segoe UI" panose="020B0502040204020203" pitchFamily="34" charset="0"/>
                <a:sym typeface="Wingdings" panose="05000000000000000000" pitchFamily="2" charset="2"/>
              </a:rPr>
              <a:t>하는 것이 </a:t>
            </a:r>
            <a:r>
              <a:rPr lang="ko-KR" altLang="en-US" sz="1800" b="1" dirty="0" err="1">
                <a:solidFill>
                  <a:srgbClr val="000000"/>
                </a:solidFill>
                <a:highlight>
                  <a:srgbClr val="FFCD00"/>
                </a:highlight>
                <a:latin typeface="Segoe UI" panose="020B0502040204020203" pitchFamily="34" charset="0"/>
                <a:sym typeface="Wingdings" panose="05000000000000000000" pitchFamily="2" charset="2"/>
              </a:rPr>
              <a:t>가비지</a:t>
            </a:r>
            <a:r>
              <a:rPr lang="ko-KR" altLang="en-US" sz="1800" b="1" dirty="0">
                <a:solidFill>
                  <a:srgbClr val="000000"/>
                </a:solidFill>
                <a:highlight>
                  <a:srgbClr val="FFCD00"/>
                </a:highlight>
                <a:latin typeface="Segoe UI" panose="020B0502040204020203" pitchFamily="34" charset="0"/>
                <a:sym typeface="Wingdings" panose="05000000000000000000" pitchFamily="2" charset="2"/>
              </a:rPr>
              <a:t> 컬렉션</a:t>
            </a:r>
            <a:r>
              <a:rPr lang="en-US" altLang="ko-KR" sz="1800" b="1" dirty="0">
                <a:solidFill>
                  <a:srgbClr val="000000"/>
                </a:solidFill>
                <a:highlight>
                  <a:srgbClr val="FFCD00"/>
                </a:highlight>
                <a:latin typeface="Segoe UI" panose="020B0502040204020203" pitchFamily="34" charset="0"/>
                <a:sym typeface="Wingdings" panose="05000000000000000000" pitchFamily="2" charset="2"/>
              </a:rPr>
              <a:t>(Garbage Collection)</a:t>
            </a:r>
          </a:p>
          <a:p>
            <a:endParaRPr lang="en-US" altLang="ko-KR" sz="2200" dirty="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pic>
        <p:nvPicPr>
          <p:cNvPr id="4102" name="Picture 6">
            <a:extLst>
              <a:ext uri="{FF2B5EF4-FFF2-40B4-BE49-F238E27FC236}">
                <a16:creationId xmlns:a16="http://schemas.microsoft.com/office/drawing/2014/main" xmlns="" id="{7175D382-5FD3-4F53-AD27-A97C746C60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2874" y="1303615"/>
            <a:ext cx="3188077" cy="4250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93614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Google Shape;100;p14">
            <a:extLst>
              <a:ext uri="{FF2B5EF4-FFF2-40B4-BE49-F238E27FC236}">
                <a16:creationId xmlns:a16="http://schemas.microsoft.com/office/drawing/2014/main" xmlns="" id="{2315A960-080C-4C5F-8F07-254DFE142FD9}"/>
              </a:ext>
            </a:extLst>
          </p:cNvPr>
          <p:cNvSpPr txBox="1">
            <a:spLocks/>
          </p:cNvSpPr>
          <p:nvPr/>
        </p:nvSpPr>
        <p:spPr>
          <a:xfrm>
            <a:off x="1189051" y="1636573"/>
            <a:ext cx="6122416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CLR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이 객체를 할당하는 과정</a:t>
            </a:r>
          </a:p>
          <a:p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CLR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은 어플리케이션을 위한 메모리 공간을 통째로 확보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하나의 관리되는 </a:t>
            </a:r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힙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(Managed Heap)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을 마련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객체가 할당될 때마다 관리되는 </a:t>
            </a:r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힙에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 순차적으로 적재</a:t>
            </a:r>
          </a:p>
        </p:txBody>
      </p:sp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xmlns="" id="{CE4B57C7-B238-42A5-B68A-824C9779BE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36785"/>
              </p:ext>
            </p:extLst>
          </p:nvPr>
        </p:nvGraphicFramePr>
        <p:xfrm>
          <a:off x="7758227" y="607834"/>
          <a:ext cx="4189967" cy="2008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3675785" imgH="1753489" progId="Visio.Drawing.11">
                  <p:embed/>
                </p:oleObj>
              </mc:Choice>
              <mc:Fallback>
                <p:oleObj name="Visio" r:id="rId4" imgW="3675785" imgH="1753489" progId="Visio.Drawing.11">
                  <p:embed/>
                  <p:pic>
                    <p:nvPicPr>
                      <p:cNvPr id="3" name="개체 2">
                        <a:extLst>
                          <a:ext uri="{FF2B5EF4-FFF2-40B4-BE49-F238E27FC236}">
                            <a16:creationId xmlns:a16="http://schemas.microsoft.com/office/drawing/2014/main" xmlns="" id="{CE4B57C7-B238-42A5-B68A-824C9779BE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8227" y="607834"/>
                        <a:ext cx="4189967" cy="2008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>
            <a:extLst>
              <a:ext uri="{FF2B5EF4-FFF2-40B4-BE49-F238E27FC236}">
                <a16:creationId xmlns:a16="http://schemas.microsoft.com/office/drawing/2014/main" xmlns="" id="{981C5A67-D7C2-437A-8B18-01FD8EAB89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287238"/>
              </p:ext>
            </p:extLst>
          </p:nvPr>
        </p:nvGraphicFramePr>
        <p:xfrm>
          <a:off x="7909301" y="2554627"/>
          <a:ext cx="4013090" cy="2006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3524078" imgH="1753489" progId="Visio.Drawing.11">
                  <p:embed/>
                </p:oleObj>
              </mc:Choice>
              <mc:Fallback>
                <p:oleObj name="Visio" r:id="rId6" imgW="3524078" imgH="1753489" progId="Visio.Drawing.11">
                  <p:embed/>
                  <p:pic>
                    <p:nvPicPr>
                      <p:cNvPr id="9" name="개체 8">
                        <a:extLst>
                          <a:ext uri="{FF2B5EF4-FFF2-40B4-BE49-F238E27FC236}">
                            <a16:creationId xmlns:a16="http://schemas.microsoft.com/office/drawing/2014/main" xmlns="" id="{981C5A67-D7C2-437A-8B18-01FD8EAB89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9301" y="2554627"/>
                        <a:ext cx="4013090" cy="20065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>
            <a:extLst>
              <a:ext uri="{FF2B5EF4-FFF2-40B4-BE49-F238E27FC236}">
                <a16:creationId xmlns:a16="http://schemas.microsoft.com/office/drawing/2014/main" xmlns="" id="{0C8F3B49-93B5-4B1D-A822-0A08CC09D4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756715"/>
              </p:ext>
            </p:extLst>
          </p:nvPr>
        </p:nvGraphicFramePr>
        <p:xfrm>
          <a:off x="7909301" y="4388279"/>
          <a:ext cx="4192573" cy="2004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8" imgW="3678484" imgH="1753489" progId="Visio.Drawing.11">
                  <p:embed/>
                </p:oleObj>
              </mc:Choice>
              <mc:Fallback>
                <p:oleObj name="Visio" r:id="rId8" imgW="3678484" imgH="1753489" progId="Visio.Drawing.11">
                  <p:embed/>
                  <p:pic>
                    <p:nvPicPr>
                      <p:cNvPr id="11" name="개체 10">
                        <a:extLst>
                          <a:ext uri="{FF2B5EF4-FFF2-40B4-BE49-F238E27FC236}">
                            <a16:creationId xmlns:a16="http://schemas.microsoft.com/office/drawing/2014/main" xmlns="" id="{0C8F3B49-93B5-4B1D-A822-0A08CC09D4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9301" y="4388279"/>
                        <a:ext cx="4192573" cy="20042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03662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7" name="Google Shape;100;p14">
            <a:extLst>
              <a:ext uri="{FF2B5EF4-FFF2-40B4-BE49-F238E27FC236}">
                <a16:creationId xmlns:a16="http://schemas.microsoft.com/office/drawing/2014/main" xmlns="" id="{2315A960-080C-4C5F-8F07-254DFE142FD9}"/>
              </a:ext>
            </a:extLst>
          </p:cNvPr>
          <p:cNvSpPr txBox="1">
            <a:spLocks/>
          </p:cNvSpPr>
          <p:nvPr/>
        </p:nvSpPr>
        <p:spPr>
          <a:xfrm>
            <a:off x="1189051" y="1636573"/>
            <a:ext cx="6122416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쓰레기가 생길 때 </a:t>
            </a:r>
          </a:p>
          <a:p>
            <a:endParaRPr lang="en-US" altLang="ko-KR" sz="2000" dirty="0">
              <a:solidFill>
                <a:srgbClr val="000000"/>
              </a:solidFill>
              <a:latin typeface="Lora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xmlns="" id="{6040FD65-B62C-4126-8447-03423B835F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4343194"/>
              </p:ext>
            </p:extLst>
          </p:nvPr>
        </p:nvGraphicFramePr>
        <p:xfrm>
          <a:off x="1189051" y="3689047"/>
          <a:ext cx="3657600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3662828" imgH="2344373" progId="Visio.Drawing.11">
                  <p:embed/>
                </p:oleObj>
              </mc:Choice>
              <mc:Fallback>
                <p:oleObj name="Visio" r:id="rId4" imgW="3662828" imgH="2344373" progId="Visio.Drawing.11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xmlns="" id="{6040FD65-B62C-4126-8447-03423B835F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51" y="3689047"/>
                        <a:ext cx="3657600" cy="2343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xmlns="" id="{7073DDBE-C253-416A-ADC7-F1807A37A0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354229"/>
              </p:ext>
            </p:extLst>
          </p:nvPr>
        </p:nvGraphicFramePr>
        <p:xfrm>
          <a:off x="5681120" y="3689047"/>
          <a:ext cx="3524250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3526777" imgH="2344373" progId="Visio.Drawing.11">
                  <p:embed/>
                </p:oleObj>
              </mc:Choice>
              <mc:Fallback>
                <p:oleObj name="Visio" r:id="rId6" imgW="3526777" imgH="2344373" progId="Visio.Drawing.11">
                  <p:embed/>
                  <p:pic>
                    <p:nvPicPr>
                      <p:cNvPr id="6" name="개체 5">
                        <a:extLst>
                          <a:ext uri="{FF2B5EF4-FFF2-40B4-BE49-F238E27FC236}">
                            <a16:creationId xmlns:a16="http://schemas.microsoft.com/office/drawing/2014/main" xmlns="" id="{7073DDBE-C253-416A-ADC7-F1807A37A0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1120" y="3689047"/>
                        <a:ext cx="3524250" cy="2343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직사각형 16">
            <a:extLst>
              <a:ext uri="{FF2B5EF4-FFF2-40B4-BE49-F238E27FC236}">
                <a16:creationId xmlns:a16="http://schemas.microsoft.com/office/drawing/2014/main" xmlns="" id="{E4669360-137D-441D-BA7F-A7FD6A27B956}"/>
              </a:ext>
            </a:extLst>
          </p:cNvPr>
          <p:cNvSpPr/>
          <p:nvPr/>
        </p:nvSpPr>
        <p:spPr>
          <a:xfrm>
            <a:off x="1189051" y="2652023"/>
            <a:ext cx="5080635" cy="95410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 true )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bject a = new object()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415486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 err="1">
                <a:latin typeface="Lora"/>
                <a:ea typeface="Lora"/>
                <a:cs typeface="Lora"/>
                <a:sym typeface="Lora"/>
              </a:rPr>
              <a:t>가비지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 컬렉션 과정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1/3)</a:t>
            </a:r>
          </a:p>
          <a:p>
            <a:endParaRPr lang="ko-KR" altLang="en-US" sz="2400" dirty="0">
              <a:solidFill>
                <a:srgbClr val="000000"/>
              </a:solidFill>
              <a:latin typeface="Lora"/>
              <a:sym typeface="Lora"/>
            </a:endParaRPr>
          </a:p>
          <a:p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GC 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루트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(Root)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루트는 </a:t>
            </a:r>
            <a:r>
              <a:rPr lang="ko-KR" altLang="en-US" sz="2000" dirty="0" err="1">
                <a:solidFill>
                  <a:srgbClr val="000000"/>
                </a:solidFill>
                <a:latin typeface="Lora"/>
              </a:rPr>
              <a:t>힙에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 있는 객체를 붙드는 참조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루트는 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a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처럼 스택 또는 </a:t>
            </a:r>
            <a:r>
              <a:rPr lang="ko-KR" altLang="en-US" sz="2000" dirty="0" err="1">
                <a:solidFill>
                  <a:srgbClr val="000000"/>
                </a:solidFill>
                <a:latin typeface="Lora"/>
              </a:rPr>
              <a:t>힙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(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예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: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 정적 필드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에 생성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.NET 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어플리케이션 </a:t>
            </a:r>
            <a:r>
              <a:rPr lang="ko-KR" altLang="en-US" sz="2000" dirty="0" err="1">
                <a:solidFill>
                  <a:srgbClr val="000000"/>
                </a:solidFill>
                <a:latin typeface="Lora"/>
              </a:rPr>
              <a:t>실행시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,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 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JIT 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컴파일러는 </a:t>
            </a:r>
            <a:r>
              <a:rPr lang="ko-KR" altLang="en-US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루트 목록 생성</a:t>
            </a:r>
            <a:endParaRPr lang="en-US" altLang="ko-KR" sz="2000" b="1" dirty="0">
              <a:solidFill>
                <a:srgbClr val="000000"/>
              </a:solidFill>
              <a:highlight>
                <a:srgbClr val="FFCD00"/>
              </a:highlight>
              <a:latin typeface="Lora"/>
            </a:endParaRPr>
          </a:p>
          <a:p>
            <a:pPr lvl="1"/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CLR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은 이 루트 목록을 관리하며 상태 갱신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루트 목록은 </a:t>
            </a:r>
            <a:r>
              <a:rPr lang="ko-KR" altLang="en-US" sz="2000" dirty="0" err="1">
                <a:solidFill>
                  <a:srgbClr val="000000"/>
                </a:solidFill>
                <a:latin typeface="Lora"/>
              </a:rPr>
              <a:t>가비지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 </a:t>
            </a:r>
            <a:r>
              <a:rPr lang="ko-KR" altLang="en-US" sz="2000" dirty="0" err="1">
                <a:solidFill>
                  <a:srgbClr val="000000"/>
                </a:solidFill>
                <a:latin typeface="Lora"/>
              </a:rPr>
              <a:t>컬렉터가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 참조하는 중요 자료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Lora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xmlns="" id="{7F6E2CE5-5069-4ADA-93C6-04D4053DA987}"/>
              </a:ext>
            </a:extLst>
          </p:cNvPr>
          <p:cNvSpPr/>
          <p:nvPr/>
        </p:nvSpPr>
        <p:spPr>
          <a:xfrm>
            <a:off x="8617527" y="2605670"/>
            <a:ext cx="3200069" cy="95410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 true )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bject a = new object()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xmlns="" id="{36E723A8-5901-4DCA-B76D-993B517433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32366"/>
              </p:ext>
            </p:extLst>
          </p:nvPr>
        </p:nvGraphicFramePr>
        <p:xfrm>
          <a:off x="1792268" y="4052116"/>
          <a:ext cx="6175395" cy="2805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4798739" imgH="2187542" progId="Visio.Drawing.11">
                  <p:embed/>
                </p:oleObj>
              </mc:Choice>
              <mc:Fallback>
                <p:oleObj name="Visio" r:id="rId4" imgW="4798739" imgH="2187542" progId="Visio.Drawing.11">
                  <p:embed/>
                  <p:pic>
                    <p:nvPicPr>
                      <p:cNvPr id="3" name="개체 2">
                        <a:extLst>
                          <a:ext uri="{FF2B5EF4-FFF2-40B4-BE49-F238E27FC236}">
                            <a16:creationId xmlns:a16="http://schemas.microsoft.com/office/drawing/2014/main" xmlns="" id="{36E723A8-5901-4DCA-B76D-993B517433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68" y="4052116"/>
                        <a:ext cx="6175395" cy="280588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17899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 err="1">
                <a:latin typeface="Lora"/>
                <a:ea typeface="Lora"/>
                <a:cs typeface="Lora"/>
                <a:sym typeface="Lora"/>
              </a:rPr>
              <a:t>가비지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 컬렉션 과정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2/3)</a:t>
            </a:r>
          </a:p>
          <a:p>
            <a:endParaRPr lang="ko-KR" altLang="en-US" sz="2400" dirty="0">
              <a:solidFill>
                <a:srgbClr val="000000"/>
              </a:solidFill>
              <a:latin typeface="Lora"/>
              <a:sym typeface="Lora"/>
            </a:endParaRPr>
          </a:p>
          <a:p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가비지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 </a:t>
            </a:r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컬렉터는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 </a:t>
            </a:r>
            <a:r>
              <a:rPr lang="ko-KR" altLang="en-US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초기에 모든 객체가 쓰레기라고 가정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/>
            </a:r>
            <a:br>
              <a:rPr lang="en-US" altLang="ko-KR" sz="2400" dirty="0">
                <a:solidFill>
                  <a:srgbClr val="000000"/>
                </a:solidFill>
                <a:latin typeface="Lora"/>
              </a:rPr>
            </a:b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(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즉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, 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루트 목록 내의 어떤 루트도 메모리를 가리키지 않는다고 가정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)</a:t>
            </a:r>
          </a:p>
          <a:p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루트 목록을 순회하면서 각 루트가 참조하는 </a:t>
            </a:r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힙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 객체와의 관계  조사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어떤 </a:t>
            </a:r>
            <a:r>
              <a:rPr lang="ko-KR" altLang="en-US" sz="2000" b="1" dirty="0" err="1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힙과도</a:t>
            </a:r>
            <a:r>
              <a:rPr lang="ko-KR" altLang="en-US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 관계가 없는 루트는 쓰레기</a:t>
            </a:r>
            <a:endParaRPr lang="en-US" altLang="ko-KR" sz="2000" b="1" dirty="0">
              <a:solidFill>
                <a:srgbClr val="000000"/>
              </a:solidFill>
              <a:highlight>
                <a:srgbClr val="FFCD00"/>
              </a:highlight>
              <a:latin typeface="Lora"/>
            </a:endParaRP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다른 </a:t>
            </a:r>
            <a:r>
              <a:rPr lang="ko-KR" altLang="en-US" sz="2000" dirty="0" err="1">
                <a:solidFill>
                  <a:srgbClr val="000000"/>
                </a:solidFill>
                <a:latin typeface="Lora"/>
              </a:rPr>
              <a:t>힙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 객체를 </a:t>
            </a:r>
            <a:r>
              <a:rPr lang="ko-KR" altLang="en-US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참조하는 </a:t>
            </a:r>
            <a:r>
              <a:rPr lang="ko-KR" altLang="en-US" sz="2000" b="1" dirty="0" err="1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힙</a:t>
            </a:r>
            <a:r>
              <a:rPr lang="ko-KR" altLang="en-US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 객체는 쓰레기가 아님</a:t>
            </a:r>
            <a:endParaRPr lang="en-US" altLang="ko-KR" sz="2000" b="1" dirty="0">
              <a:solidFill>
                <a:srgbClr val="000000"/>
              </a:solidFill>
              <a:highlight>
                <a:srgbClr val="FFCD00"/>
              </a:highlight>
              <a:latin typeface="Lora"/>
            </a:endParaRPr>
          </a:p>
          <a:p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쓰레기 객체가 차지하고 있던 메모리는 이제 </a:t>
            </a:r>
            <a:r>
              <a:rPr lang="ko-KR" altLang="en-US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‘</a:t>
            </a:r>
            <a:r>
              <a:rPr lang="ko-KR" altLang="en-US" sz="2400" b="1" dirty="0" err="1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비어있는</a:t>
            </a:r>
            <a:r>
              <a:rPr lang="ko-KR" altLang="en-US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 공간’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Lora"/>
            </a:endParaRPr>
          </a:p>
        </p:txBody>
      </p:sp>
      <p:graphicFrame>
        <p:nvGraphicFramePr>
          <p:cNvPr id="8" name="개체 7">
            <a:extLst>
              <a:ext uri="{FF2B5EF4-FFF2-40B4-BE49-F238E27FC236}">
                <a16:creationId xmlns:a16="http://schemas.microsoft.com/office/drawing/2014/main" xmlns="" id="{6BB8A46C-36AD-4A9D-9EE1-AABF699132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675630"/>
              </p:ext>
            </p:extLst>
          </p:nvPr>
        </p:nvGraphicFramePr>
        <p:xfrm>
          <a:off x="3574474" y="4201195"/>
          <a:ext cx="5546817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4798739" imgH="2187542" progId="Visio.Drawing.11">
                  <p:embed/>
                </p:oleObj>
              </mc:Choice>
              <mc:Fallback>
                <p:oleObj name="Visio" r:id="rId4" imgW="4798739" imgH="2187542" progId="Visio.Drawing.11">
                  <p:embed/>
                  <p:pic>
                    <p:nvPicPr>
                      <p:cNvPr id="8" name="개체 7">
                        <a:extLst>
                          <a:ext uri="{FF2B5EF4-FFF2-40B4-BE49-F238E27FC236}">
                            <a16:creationId xmlns:a16="http://schemas.microsoft.com/office/drawing/2014/main" xmlns="" id="{6BB8A46C-36AD-4A9D-9EE1-AABF699132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4474" y="4201195"/>
                        <a:ext cx="5546817" cy="252028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30120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 err="1">
                <a:latin typeface="Lora"/>
                <a:ea typeface="Lora"/>
                <a:cs typeface="Lora"/>
                <a:sym typeface="Lora"/>
              </a:rPr>
              <a:t>가비지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 컬렉션 과정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3/3)</a:t>
            </a:r>
          </a:p>
          <a:p>
            <a:endParaRPr lang="ko-KR" altLang="en-US" sz="2400" dirty="0">
              <a:solidFill>
                <a:srgbClr val="000000"/>
              </a:solidFill>
              <a:latin typeface="Lora"/>
              <a:sym typeface="Lora"/>
            </a:endParaRPr>
          </a:p>
          <a:p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루트 목록에 대한 조사 후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, </a:t>
            </a:r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가비지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 </a:t>
            </a:r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컬렉터는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 </a:t>
            </a:r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힙을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 순회하며 쓰레기가 차지하고 있던 ‘</a:t>
            </a:r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비어있는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 </a:t>
            </a:r>
            <a:r>
              <a:rPr lang="ko-KR" altLang="en-US" sz="2400" dirty="0" err="1">
                <a:solidFill>
                  <a:srgbClr val="000000"/>
                </a:solidFill>
                <a:latin typeface="Lora"/>
              </a:rPr>
              <a:t>공간’으로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 쓰레기 인접 객체들을 이동 정리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Lora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xmlns="" id="{C0563F3C-8A27-4A39-8345-1FFA6B90D0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435630"/>
              </p:ext>
            </p:extLst>
          </p:nvPr>
        </p:nvGraphicFramePr>
        <p:xfrm>
          <a:off x="686383" y="2888897"/>
          <a:ext cx="5546817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4798739" imgH="2187542" progId="Visio.Drawing.11">
                  <p:embed/>
                </p:oleObj>
              </mc:Choice>
              <mc:Fallback>
                <p:oleObj name="Visio" r:id="rId4" imgW="4798739" imgH="2187542" progId="Visio.Drawing.11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xmlns="" id="{C0563F3C-8A27-4A39-8345-1FFA6B90D0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383" y="2888897"/>
                        <a:ext cx="5546817" cy="252028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개체 2">
            <a:extLst>
              <a:ext uri="{FF2B5EF4-FFF2-40B4-BE49-F238E27FC236}">
                <a16:creationId xmlns:a16="http://schemas.microsoft.com/office/drawing/2014/main" xmlns="" id="{29F562C3-74C9-43F6-A093-595FA24E0C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294791"/>
              </p:ext>
            </p:extLst>
          </p:nvPr>
        </p:nvGraphicFramePr>
        <p:xfrm>
          <a:off x="6678151" y="2888897"/>
          <a:ext cx="5547304" cy="2520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6" imgW="4798739" imgH="2187542" progId="Visio.Drawing.11">
                  <p:embed/>
                </p:oleObj>
              </mc:Choice>
              <mc:Fallback>
                <p:oleObj name="Visio" r:id="rId6" imgW="4798739" imgH="2187542" progId="Visio.Drawing.11">
                  <p:embed/>
                  <p:pic>
                    <p:nvPicPr>
                      <p:cNvPr id="3" name="개체 2">
                        <a:extLst>
                          <a:ext uri="{FF2B5EF4-FFF2-40B4-BE49-F238E27FC236}">
                            <a16:creationId xmlns:a16="http://schemas.microsoft.com/office/drawing/2014/main" xmlns="" id="{29F562C3-74C9-43F6-A093-595FA24E0C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8151" y="2888897"/>
                        <a:ext cx="5547304" cy="252050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화살표: 오른쪽 8">
            <a:extLst>
              <a:ext uri="{FF2B5EF4-FFF2-40B4-BE49-F238E27FC236}">
                <a16:creationId xmlns:a16="http://schemas.microsoft.com/office/drawing/2014/main" xmlns="" id="{67F0D018-B63B-444F-BA72-1C43AE9573B9}"/>
              </a:ext>
            </a:extLst>
          </p:cNvPr>
          <p:cNvSpPr/>
          <p:nvPr/>
        </p:nvSpPr>
        <p:spPr>
          <a:xfrm>
            <a:off x="5851398" y="3727143"/>
            <a:ext cx="48920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642062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세대별 </a:t>
            </a:r>
            <a:r>
              <a:rPr lang="ko-KR" altLang="en-US" sz="3600" b="1" dirty="0" err="1">
                <a:latin typeface="Lora"/>
                <a:ea typeface="Lora"/>
                <a:cs typeface="Lora"/>
                <a:sym typeface="Lora"/>
              </a:rPr>
              <a:t>가비지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 컬렉션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1/2)</a:t>
            </a:r>
          </a:p>
          <a:p>
            <a:endParaRPr lang="ko-KR" altLang="en-US" sz="2400" dirty="0">
              <a:solidFill>
                <a:srgbClr val="000000"/>
              </a:solidFill>
              <a:latin typeface="Lora"/>
              <a:sym typeface="Lora"/>
            </a:endParaRPr>
          </a:p>
          <a:p>
            <a:r>
              <a:rPr lang="en-US" altLang="ko-KR" dirty="0">
                <a:solidFill>
                  <a:srgbClr val="000000"/>
                </a:solidFill>
                <a:latin typeface="Lora"/>
              </a:rPr>
              <a:t>CLR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은 메모리를 </a:t>
            </a:r>
            <a:r>
              <a:rPr lang="en-US" altLang="ko-KR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0, 1, 2</a:t>
            </a:r>
            <a:r>
              <a:rPr lang="ko-KR" altLang="en-US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의 </a:t>
            </a:r>
            <a:r>
              <a:rPr lang="en-US" altLang="ko-KR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3</a:t>
            </a:r>
            <a:r>
              <a:rPr lang="ko-KR" altLang="en-US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개 세대로 분리</a:t>
            </a:r>
            <a:endParaRPr lang="en-US" altLang="ko-KR" b="1" dirty="0">
              <a:solidFill>
                <a:srgbClr val="000000"/>
              </a:solidFill>
              <a:highlight>
                <a:srgbClr val="FFCD00"/>
              </a:highlight>
              <a:latin typeface="Lora"/>
            </a:endParaRPr>
          </a:p>
          <a:p>
            <a:r>
              <a:rPr lang="ko-KR" altLang="en-US" dirty="0">
                <a:solidFill>
                  <a:srgbClr val="000000"/>
                </a:solidFill>
                <a:latin typeface="Lora"/>
              </a:rPr>
              <a:t>객체의 나이가 어릴수록 메모리에서 빨리 사라지고 나이가 많을수록 메모리에서 오랫동안 살아남는다고 간주</a:t>
            </a:r>
            <a:endParaRPr lang="en-US" altLang="ko-KR" dirty="0">
              <a:solidFill>
                <a:srgbClr val="000000"/>
              </a:solidFill>
              <a:latin typeface="Lora"/>
            </a:endParaRPr>
          </a:p>
          <a:p>
            <a:pPr lvl="1">
              <a:buFont typeface="Wingdings 2" panose="05020102010507070707" pitchFamily="18" charset="2"/>
              <a:buChar char=""/>
            </a:pPr>
            <a:r>
              <a:rPr lang="ko-KR" altLang="en-US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 나이 </a:t>
            </a:r>
            <a:r>
              <a:rPr lang="en-US" altLang="ko-KR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: </a:t>
            </a:r>
            <a:r>
              <a:rPr lang="ko-KR" altLang="en-US" dirty="0" err="1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가비지</a:t>
            </a:r>
            <a:r>
              <a:rPr lang="ko-KR" altLang="en-US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 컬렉션을 겪은 횟수</a:t>
            </a:r>
            <a:endParaRPr lang="en-US" altLang="ko-KR" dirty="0">
              <a:solidFill>
                <a:srgbClr val="000000"/>
              </a:solidFill>
              <a:highlight>
                <a:srgbClr val="FFCD00"/>
              </a:highlight>
              <a:latin typeface="Lora"/>
            </a:endParaRPr>
          </a:p>
          <a:p>
            <a:r>
              <a:rPr lang="en-US" altLang="ko-KR" dirty="0">
                <a:solidFill>
                  <a:srgbClr val="000000"/>
                </a:solidFill>
                <a:latin typeface="Lora"/>
              </a:rPr>
              <a:t>0 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세대 </a:t>
            </a:r>
            <a:r>
              <a:rPr lang="en-US" altLang="ko-KR" dirty="0">
                <a:solidFill>
                  <a:srgbClr val="000000"/>
                </a:solidFill>
                <a:latin typeface="Lora"/>
              </a:rPr>
              <a:t>: </a:t>
            </a:r>
            <a:r>
              <a:rPr lang="ko-KR" altLang="en-US" dirty="0" err="1">
                <a:solidFill>
                  <a:srgbClr val="000000"/>
                </a:solidFill>
                <a:latin typeface="Lora"/>
              </a:rPr>
              <a:t>가비지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 컬렉션을 한번도 겪지 않은 ‘갓 생성된’ 객체</a:t>
            </a:r>
            <a:endParaRPr lang="en-US" altLang="ko-KR" dirty="0">
              <a:solidFill>
                <a:srgbClr val="000000"/>
              </a:solidFill>
              <a:latin typeface="Lora"/>
            </a:endParaRPr>
          </a:p>
          <a:p>
            <a:r>
              <a:rPr lang="en-US" altLang="ko-KR" dirty="0">
                <a:solidFill>
                  <a:srgbClr val="000000"/>
                </a:solidFill>
                <a:latin typeface="Lora"/>
              </a:rPr>
              <a:t>2 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세대 </a:t>
            </a:r>
            <a:r>
              <a:rPr lang="en-US" altLang="ko-KR" dirty="0">
                <a:solidFill>
                  <a:srgbClr val="000000"/>
                </a:solidFill>
                <a:latin typeface="Lora"/>
              </a:rPr>
              <a:t>: 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최소 </a:t>
            </a:r>
            <a:r>
              <a:rPr lang="en-US" altLang="ko-KR" dirty="0">
                <a:solidFill>
                  <a:srgbClr val="000000"/>
                </a:solidFill>
                <a:latin typeface="Lora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회 이상 </a:t>
            </a:r>
            <a:r>
              <a:rPr lang="ko-KR" altLang="en-US" dirty="0" err="1">
                <a:solidFill>
                  <a:srgbClr val="000000"/>
                </a:solidFill>
                <a:latin typeface="Lora"/>
              </a:rPr>
              <a:t>가비지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 컬렉션을 경험한 객체</a:t>
            </a:r>
            <a:endParaRPr lang="en-US" altLang="ko-KR" dirty="0">
              <a:solidFill>
                <a:srgbClr val="000000"/>
              </a:solidFill>
              <a:latin typeface="Lora"/>
            </a:endParaRPr>
          </a:p>
          <a:p>
            <a:r>
              <a:rPr lang="en-US" altLang="ko-KR" dirty="0">
                <a:solidFill>
                  <a:srgbClr val="000000"/>
                </a:solidFill>
                <a:latin typeface="Lora"/>
              </a:rPr>
              <a:t>1 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세대 </a:t>
            </a:r>
            <a:r>
              <a:rPr lang="en-US" altLang="ko-KR" dirty="0">
                <a:solidFill>
                  <a:srgbClr val="000000"/>
                </a:solidFill>
                <a:latin typeface="Lora"/>
              </a:rPr>
              <a:t>: 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Lora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세대와 </a:t>
            </a:r>
            <a:r>
              <a:rPr lang="en-US" altLang="ko-KR" dirty="0">
                <a:solidFill>
                  <a:srgbClr val="000000"/>
                </a:solidFill>
                <a:latin typeface="Lora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세대 사이의 과도기에 있는 객체</a:t>
            </a:r>
            <a:endParaRPr lang="en-US" altLang="ko-KR" dirty="0">
              <a:solidFill>
                <a:srgbClr val="000000"/>
              </a:solidFill>
              <a:latin typeface="Lora"/>
            </a:endParaRPr>
          </a:p>
        </p:txBody>
      </p:sp>
    </p:spTree>
    <p:extLst>
      <p:ext uri="{BB962C8B-B14F-4D97-AF65-F5344CB8AC3E}">
        <p14:creationId xmlns:p14="http://schemas.microsoft.com/office/powerpoint/2010/main" val="4081393564"/>
      </p:ext>
    </p:extLst>
  </p:cSld>
  <p:clrMapOvr>
    <a:masterClrMapping/>
  </p:clrMapOvr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Viola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54</TotalTime>
  <Words>334</Words>
  <Application>Microsoft Office PowerPoint</Application>
  <PresentationFormat>와이드스크린</PresentationFormat>
  <Paragraphs>87</Paragraphs>
  <Slides>11</Slides>
  <Notes>11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1</vt:i4>
      </vt:variant>
    </vt:vector>
  </HeadingPairs>
  <TitlesOfParts>
    <vt:vector size="25" baseType="lpstr">
      <vt:lpstr>Franklin Gothic Demi</vt:lpstr>
      <vt:lpstr>Lora</vt:lpstr>
      <vt:lpstr>Quattrocento Sans</vt:lpstr>
      <vt:lpstr>맑은 고딕</vt:lpstr>
      <vt:lpstr>Arial</vt:lpstr>
      <vt:lpstr>Calibri</vt:lpstr>
      <vt:lpstr>Calibri Light</vt:lpstr>
      <vt:lpstr>Courier New</vt:lpstr>
      <vt:lpstr>Segoe UI</vt:lpstr>
      <vt:lpstr>Wingdings</vt:lpstr>
      <vt:lpstr>Wingdings 2</vt:lpstr>
      <vt:lpstr>HDOfficeLightV0</vt:lpstr>
      <vt:lpstr>Viola template</vt:lpstr>
      <vt:lpstr>Visio</vt:lpstr>
      <vt:lpstr>22장 가비지 컬렉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감사합니다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. 프로그래밍을 시작해보세요</dc:title>
  <dc:creator>Park SangHyun</dc:creator>
  <cp:lastModifiedBy>HanbitMedia</cp:lastModifiedBy>
  <cp:revision>67</cp:revision>
  <dcterms:created xsi:type="dcterms:W3CDTF">2020-03-30T22:17:40Z</dcterms:created>
  <dcterms:modified xsi:type="dcterms:W3CDTF">2021-03-19T02:49:38Z</dcterms:modified>
</cp:coreProperties>
</file>